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data6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8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10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11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12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3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4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5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7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9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20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21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22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23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24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5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6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27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8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30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31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7.xml" ContentType="application/vnd.openxmlformats-officedocument.drawingml.diagramData+xml"/>
  <Override PartName="/ppt/diagrams/data9.xml" ContentType="application/vnd.openxmlformats-officedocument.drawingml.diagramData+xml"/>
  <Override PartName="/ppt/diagrams/data16.xml" ContentType="application/vnd.openxmlformats-officedocument.drawingml.diagramData+xml"/>
  <Override PartName="/ppt/diagrams/data18.xml" ContentType="application/vnd.openxmlformats-officedocument.drawingml.diagramData+xml"/>
  <Override PartName="/ppt/diagrams/data220.xml" ContentType="application/vnd.openxmlformats-officedocument.drawingml.diagramData+xml"/>
  <Override PartName="/ppt/diagrams/data250.xml" ContentType="application/vnd.openxmlformats-officedocument.drawingml.diagramData+xml"/>
  <Override PartName="/ppt/diagrams/data29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8" r:id="rId1"/>
  </p:sld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80" r:id="rId9"/>
    <p:sldId id="273" r:id="rId10"/>
    <p:sldId id="275" r:id="rId11"/>
    <p:sldId id="276" r:id="rId12"/>
    <p:sldId id="278" r:id="rId13"/>
    <p:sldId id="283" r:id="rId14"/>
    <p:sldId id="285" r:id="rId15"/>
    <p:sldId id="287" r:id="rId16"/>
    <p:sldId id="290" r:id="rId17"/>
    <p:sldId id="296" r:id="rId18"/>
    <p:sldId id="288" r:id="rId19"/>
    <p:sldId id="297" r:id="rId20"/>
    <p:sldId id="304" r:id="rId21"/>
    <p:sldId id="291" r:id="rId22"/>
    <p:sldId id="298" r:id="rId23"/>
    <p:sldId id="292" r:id="rId24"/>
    <p:sldId id="299" r:id="rId25"/>
    <p:sldId id="308" r:id="rId26"/>
    <p:sldId id="293" r:id="rId27"/>
    <p:sldId id="300" r:id="rId28"/>
    <p:sldId id="294" r:id="rId29"/>
    <p:sldId id="301" r:id="rId30"/>
    <p:sldId id="295" r:id="rId31"/>
    <p:sldId id="302" r:id="rId32"/>
    <p:sldId id="312" r:id="rId33"/>
    <p:sldId id="323" r:id="rId34"/>
    <p:sldId id="313" r:id="rId35"/>
    <p:sldId id="314" r:id="rId36"/>
    <p:sldId id="324" r:id="rId37"/>
    <p:sldId id="316" r:id="rId38"/>
    <p:sldId id="317" r:id="rId39"/>
    <p:sldId id="325" r:id="rId40"/>
    <p:sldId id="318" r:id="rId41"/>
    <p:sldId id="319" r:id="rId42"/>
    <p:sldId id="326" r:id="rId43"/>
    <p:sldId id="332" r:id="rId44"/>
    <p:sldId id="320" r:id="rId45"/>
    <p:sldId id="321" r:id="rId46"/>
    <p:sldId id="322" r:id="rId47"/>
    <p:sldId id="327" r:id="rId48"/>
    <p:sldId id="328" r:id="rId49"/>
    <p:sldId id="330" r:id="rId50"/>
    <p:sldId id="331" r:id="rId51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F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Estilo medio 4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46F890A9-2807-4EBB-B81D-B2AA78EC7F39}" styleName="Estilo oscuro 2 - Énfasis 5/Énfasis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2C8C85-51F0-491E-9774-3900AFEF0FD7}" styleName="Estilo claro 2 - Acento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EB9631B5-78F2-41C9-869B-9F39066F8104}" styleName="Estilo medio 3 - Énfasis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5BE263C-DBD7-4A20-BB59-AAB30ACAA65A}" styleName="Estilo medio 3 - Énfasis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E25E649-3F16-4E02-A733-19D2CDBF48F0}" styleName="Estilo medio 3 - Énfasis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344D84-9AFB-497E-A393-DC336BA19D2E}" styleName="Estilo medio 3 - Énfasis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370" autoAdjust="0"/>
    <p:restoredTop sz="94660"/>
  </p:normalViewPr>
  <p:slideViewPr>
    <p:cSldViewPr snapToGrid="0">
      <p:cViewPr varScale="1">
        <p:scale>
          <a:sx n="72" d="100"/>
          <a:sy n="72" d="100"/>
        </p:scale>
        <p:origin x="5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52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6"/>
    </mc:Choice>
    <mc:Fallback>
      <c:style val="6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  <a:r>
              <a:rPr lang="es-ES"/>
              <a:t>Comparativa Tiempo establecimiento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dk1"/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T. Establecimiento (s)</c:v>
          </c:tx>
          <c:spPr>
            <a:gradFill rotWithShape="1">
              <a:gsLst>
                <a:gs pos="0">
                  <a:schemeClr val="accent4"/>
                </a:gs>
                <a:gs pos="90000">
                  <a:schemeClr val="accent4">
                    <a:shade val="100000"/>
                    <a:satMod val="105000"/>
                  </a:schemeClr>
                </a:gs>
                <a:gs pos="100000">
                  <a:schemeClr val="accent4">
                    <a:shade val="80000"/>
                    <a:satMod val="120000"/>
                  </a:schemeClr>
                </a:gs>
              </a:gsLst>
              <a:path path="circle">
                <a:fillToRect l="100000" t="100000" r="100000" b="100000"/>
              </a:path>
            </a:gra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2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Hoja1!$H$8:$H$11</c:f>
              <c:strCache>
                <c:ptCount val="4"/>
                <c:pt idx="0">
                  <c:v>PID</c:v>
                </c:pt>
                <c:pt idx="1">
                  <c:v>FUZZY</c:v>
                </c:pt>
                <c:pt idx="2">
                  <c:v>PID-FUZZY</c:v>
                </c:pt>
                <c:pt idx="3">
                  <c:v>LQR</c:v>
                </c:pt>
              </c:strCache>
            </c:strRef>
          </c:cat>
          <c:val>
            <c:numRef>
              <c:f>Hoja1!$I$8:$I$11</c:f>
              <c:numCache>
                <c:formatCode>General</c:formatCode>
                <c:ptCount val="4"/>
                <c:pt idx="0">
                  <c:v>6.6000000000000003E-2</c:v>
                </c:pt>
                <c:pt idx="1">
                  <c:v>0.44900000000000001</c:v>
                </c:pt>
                <c:pt idx="2">
                  <c:v>8.5000000000000006E-2</c:v>
                </c:pt>
                <c:pt idx="3">
                  <c:v>7.6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40"/>
        <c:axId val="161524016"/>
        <c:axId val="161516736"/>
      </c:barChart>
      <c:catAx>
        <c:axId val="1615240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61516736"/>
        <c:crosses val="autoZero"/>
        <c:auto val="1"/>
        <c:lblAlgn val="ctr"/>
        <c:lblOffset val="100"/>
        <c:noMultiLvlLbl val="0"/>
      </c:catAx>
      <c:valAx>
        <c:axId val="1615167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615240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 w="12700" cap="flat" cmpd="sng" algn="ctr">
      <a:solidFill>
        <a:schemeClr val="dk1"/>
      </a:solidFill>
      <a:prstDash val="solid"/>
      <a:miter lim="800000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s-E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withinLinear" id="17">
  <a:schemeClr val="accent4"/>
</cs:colorStyle>
</file>

<file path=ppt/charts/style1.xml><?xml version="1.0" encoding="utf-8"?>
<cs:chartStyle xmlns:cs="http://schemas.microsoft.com/office/drawing/2012/chartStyle" xmlns:a="http://schemas.openxmlformats.org/drawingml/2006/main" id="207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  <a:lumOff val="2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diagrams/_rels/data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image" Target="../media/image19.png"/></Relationships>
</file>

<file path=ppt/diagrams/_rels/data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diagrams/_rels/data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diagrams/_rels/data2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diagrams/_rels/data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image" Target="../media/image730.png"/></Relationships>
</file>

<file path=ppt/diagrams/_rels/data29.xml.rels><?xml version="1.0" encoding="UTF-8" standalone="yes"?>
<Relationships xmlns="http://schemas.openxmlformats.org/package/2006/relationships"><Relationship Id="rId1" Type="http://schemas.openxmlformats.org/officeDocument/2006/relationships/image" Target="../media/image90.png"/></Relationships>
</file>

<file path=ppt/diagrams/_rels/data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iagrams/_rels/data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0.png"/><Relationship Id="rId1" Type="http://schemas.openxmlformats.org/officeDocument/2006/relationships/image" Target="../media/image15.png"/></Relationships>
</file>

<file path=ppt/diagrams/_rels/drawing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image" Target="../media/image1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EBA5FAA-1E48-496F-9879-CA64F4F22310}" type="doc">
      <dgm:prSet loTypeId="urn:microsoft.com/office/officeart/2005/8/layout/process4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562A8A7A-1FE3-40CD-84F4-D09B93144084}">
      <dgm:prSet phldrT="[Texto]" custT="1"/>
      <dgm:spPr>
        <a:solidFill>
          <a:schemeClr val="accent4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pPr algn="ctr"/>
          <a:r>
            <a:rPr lang="es-EC" sz="2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OBJETIVO GENERAL</a:t>
          </a:r>
          <a:endParaRPr lang="es-ES" sz="2400" dirty="0">
            <a:solidFill>
              <a:schemeClr val="tx1"/>
            </a:solidFill>
          </a:endParaRPr>
        </a:p>
      </dgm:t>
    </dgm:pt>
    <dgm:pt modelId="{A98DF6EA-0EFE-46FE-9151-8411422E36BA}" type="parTrans" cxnId="{A4C55A82-F4B4-4992-994B-EE83F8F6AF3C}">
      <dgm:prSet/>
      <dgm:spPr/>
      <dgm:t>
        <a:bodyPr/>
        <a:lstStyle/>
        <a:p>
          <a:endParaRPr lang="es-ES"/>
        </a:p>
      </dgm:t>
    </dgm:pt>
    <dgm:pt modelId="{20E17BBF-A15C-4795-853A-68A9762FC5C6}" type="sibTrans" cxnId="{A4C55A82-F4B4-4992-994B-EE83F8F6AF3C}">
      <dgm:prSet/>
      <dgm:spPr/>
      <dgm:t>
        <a:bodyPr/>
        <a:lstStyle/>
        <a:p>
          <a:endParaRPr lang="es-ES"/>
        </a:p>
      </dgm:t>
    </dgm:pt>
    <dgm:pt modelId="{05F08E67-7A53-4EF0-A3E2-DD1E53E57943}">
      <dgm:prSet phldrT="[Texto]" custT="1"/>
      <dgm:spPr>
        <a:solidFill>
          <a:schemeClr val="accent3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pPr algn="just"/>
          <a:r>
            <a:rPr lang="es-EC" sz="2400" dirty="0" smtClean="0">
              <a:solidFill>
                <a:schemeClr val="tx1"/>
              </a:solidFill>
            </a:rPr>
            <a:t>Diseñar y construir una plataforma didáctica de péndulo invertido con 4 diferentes tipos de controladores, mediante el uso de software libre para el laboratorio de manufactura de la Universidad de las Fuerzas Armadas-ESPE.</a:t>
          </a:r>
          <a:endParaRPr lang="es-ES" sz="2400" dirty="0">
            <a:solidFill>
              <a:schemeClr val="tx1"/>
            </a:solidFill>
          </a:endParaRPr>
        </a:p>
      </dgm:t>
    </dgm:pt>
    <dgm:pt modelId="{9C2792A0-83FF-407F-B58F-E428D2327ABF}" type="parTrans" cxnId="{709D7957-DB33-45C4-9DB2-8FC1B3EAA1C6}">
      <dgm:prSet/>
      <dgm:spPr/>
      <dgm:t>
        <a:bodyPr/>
        <a:lstStyle/>
        <a:p>
          <a:endParaRPr lang="es-ES"/>
        </a:p>
      </dgm:t>
    </dgm:pt>
    <dgm:pt modelId="{1A792DEE-BA80-41B6-99FB-FE08EB4BF6ED}" type="sibTrans" cxnId="{709D7957-DB33-45C4-9DB2-8FC1B3EAA1C6}">
      <dgm:prSet/>
      <dgm:spPr/>
      <dgm:t>
        <a:bodyPr/>
        <a:lstStyle/>
        <a:p>
          <a:endParaRPr lang="es-ES"/>
        </a:p>
      </dgm:t>
    </dgm:pt>
    <dgm:pt modelId="{5543DB1E-CC5F-4DCB-9687-19718A61BCC6}" type="pres">
      <dgm:prSet presAssocID="{7EBA5FAA-1E48-496F-9879-CA64F4F2231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947A73C-D787-47AF-8D4F-78E182E49EB0}" type="pres">
      <dgm:prSet presAssocID="{05F08E67-7A53-4EF0-A3E2-DD1E53E57943}" presName="boxAndChildren" presStyleCnt="0"/>
      <dgm:spPr/>
    </dgm:pt>
    <dgm:pt modelId="{37F021A8-E9A6-4474-80D2-E79DF2DFBCA6}" type="pres">
      <dgm:prSet presAssocID="{05F08E67-7A53-4EF0-A3E2-DD1E53E57943}" presName="parentTextBox" presStyleLbl="node1" presStyleIdx="0" presStyleCnt="2"/>
      <dgm:spPr/>
      <dgm:t>
        <a:bodyPr/>
        <a:lstStyle/>
        <a:p>
          <a:endParaRPr lang="es-ES"/>
        </a:p>
      </dgm:t>
    </dgm:pt>
    <dgm:pt modelId="{75A20AC6-CC91-4F10-9C08-520F31314FA0}" type="pres">
      <dgm:prSet presAssocID="{20E17BBF-A15C-4795-853A-68A9762FC5C6}" presName="sp" presStyleCnt="0"/>
      <dgm:spPr/>
    </dgm:pt>
    <dgm:pt modelId="{1544209B-D28F-40C3-B686-80602995E5F2}" type="pres">
      <dgm:prSet presAssocID="{562A8A7A-1FE3-40CD-84F4-D09B93144084}" presName="arrowAndChildren" presStyleCnt="0"/>
      <dgm:spPr/>
    </dgm:pt>
    <dgm:pt modelId="{94E06B1D-C1C9-4056-8F18-51657B6F39D5}" type="pres">
      <dgm:prSet presAssocID="{562A8A7A-1FE3-40CD-84F4-D09B93144084}" presName="parentTextArrow" presStyleLbl="node1" presStyleIdx="1" presStyleCnt="2" custScaleX="100000" custScaleY="60535" custLinFactNeighborX="708" custLinFactNeighborY="-4255"/>
      <dgm:spPr/>
      <dgm:t>
        <a:bodyPr/>
        <a:lstStyle/>
        <a:p>
          <a:endParaRPr lang="es-ES"/>
        </a:p>
      </dgm:t>
    </dgm:pt>
  </dgm:ptLst>
  <dgm:cxnLst>
    <dgm:cxn modelId="{8B890D58-D6DB-4258-A74F-80F93F5DA943}" type="presOf" srcId="{05F08E67-7A53-4EF0-A3E2-DD1E53E57943}" destId="{37F021A8-E9A6-4474-80D2-E79DF2DFBCA6}" srcOrd="0" destOrd="0" presId="urn:microsoft.com/office/officeart/2005/8/layout/process4"/>
    <dgm:cxn modelId="{7C9E95A2-D36D-4305-BC0B-8EE9072EB862}" type="presOf" srcId="{562A8A7A-1FE3-40CD-84F4-D09B93144084}" destId="{94E06B1D-C1C9-4056-8F18-51657B6F39D5}" srcOrd="0" destOrd="0" presId="urn:microsoft.com/office/officeart/2005/8/layout/process4"/>
    <dgm:cxn modelId="{709D7957-DB33-45C4-9DB2-8FC1B3EAA1C6}" srcId="{7EBA5FAA-1E48-496F-9879-CA64F4F22310}" destId="{05F08E67-7A53-4EF0-A3E2-DD1E53E57943}" srcOrd="1" destOrd="0" parTransId="{9C2792A0-83FF-407F-B58F-E428D2327ABF}" sibTransId="{1A792DEE-BA80-41B6-99FB-FE08EB4BF6ED}"/>
    <dgm:cxn modelId="{3B88BD8D-CF8B-4B36-A2FC-ACBA194F5AE0}" type="presOf" srcId="{7EBA5FAA-1E48-496F-9879-CA64F4F22310}" destId="{5543DB1E-CC5F-4DCB-9687-19718A61BCC6}" srcOrd="0" destOrd="0" presId="urn:microsoft.com/office/officeart/2005/8/layout/process4"/>
    <dgm:cxn modelId="{A4C55A82-F4B4-4992-994B-EE83F8F6AF3C}" srcId="{7EBA5FAA-1E48-496F-9879-CA64F4F22310}" destId="{562A8A7A-1FE3-40CD-84F4-D09B93144084}" srcOrd="0" destOrd="0" parTransId="{A98DF6EA-0EFE-46FE-9151-8411422E36BA}" sibTransId="{20E17BBF-A15C-4795-853A-68A9762FC5C6}"/>
    <dgm:cxn modelId="{D5C75AE1-020C-44A4-B784-51DF38704D59}" type="presParOf" srcId="{5543DB1E-CC5F-4DCB-9687-19718A61BCC6}" destId="{5947A73C-D787-47AF-8D4F-78E182E49EB0}" srcOrd="0" destOrd="0" presId="urn:microsoft.com/office/officeart/2005/8/layout/process4"/>
    <dgm:cxn modelId="{A269E769-40F1-41CF-B5B6-8438099A6AA6}" type="presParOf" srcId="{5947A73C-D787-47AF-8D4F-78E182E49EB0}" destId="{37F021A8-E9A6-4474-80D2-E79DF2DFBCA6}" srcOrd="0" destOrd="0" presId="urn:microsoft.com/office/officeart/2005/8/layout/process4"/>
    <dgm:cxn modelId="{FD16E6BE-F78C-46D6-B118-126E49003E0D}" type="presParOf" srcId="{5543DB1E-CC5F-4DCB-9687-19718A61BCC6}" destId="{75A20AC6-CC91-4F10-9C08-520F31314FA0}" srcOrd="1" destOrd="0" presId="urn:microsoft.com/office/officeart/2005/8/layout/process4"/>
    <dgm:cxn modelId="{D174EC12-E051-49BA-A172-CB171C5BD42B}" type="presParOf" srcId="{5543DB1E-CC5F-4DCB-9687-19718A61BCC6}" destId="{1544209B-D28F-40C3-B686-80602995E5F2}" srcOrd="2" destOrd="0" presId="urn:microsoft.com/office/officeart/2005/8/layout/process4"/>
    <dgm:cxn modelId="{FA144D73-FFD2-4C2F-8BFA-7DFBC3C056E0}" type="presParOf" srcId="{1544209B-D28F-40C3-B686-80602995E5F2}" destId="{94E06B1D-C1C9-4056-8F18-51657B6F39D5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5FD629D-5930-4501-9940-AA66296F1E0C}" type="doc">
      <dgm:prSet loTypeId="urn:microsoft.com/office/officeart/2005/8/layout/vList4" loCatId="pictur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8333892-4ED9-4D64-97DD-DEA046D8C363}">
      <dgm:prSet phldrT="[Texto]"/>
      <dgm:spPr>
        <a:solidFill>
          <a:schemeClr val="accent2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Acelerómetro</a:t>
          </a:r>
          <a:endParaRPr lang="es-ES" dirty="0">
            <a:solidFill>
              <a:schemeClr val="tx1"/>
            </a:solidFill>
          </a:endParaRPr>
        </a:p>
      </dgm:t>
    </dgm:pt>
    <dgm:pt modelId="{1DE79846-0204-45DC-9134-9B43FD8EB985}" type="parTrans" cxnId="{599E9FE3-CFC8-4B9C-A3A8-6196BBAA52C1}">
      <dgm:prSet/>
      <dgm:spPr/>
      <dgm:t>
        <a:bodyPr/>
        <a:lstStyle/>
        <a:p>
          <a:endParaRPr lang="es-ES"/>
        </a:p>
      </dgm:t>
    </dgm:pt>
    <dgm:pt modelId="{82359ABF-ADB5-4796-B892-1DDE2D941056}" type="sibTrans" cxnId="{599E9FE3-CFC8-4B9C-A3A8-6196BBAA52C1}">
      <dgm:prSet/>
      <dgm:spPr/>
      <dgm:t>
        <a:bodyPr/>
        <a:lstStyle/>
        <a:p>
          <a:endParaRPr lang="es-ES"/>
        </a:p>
      </dgm:t>
    </dgm:pt>
    <dgm:pt modelId="{5859ECF5-8F3B-4E84-8AE4-D01F7A7997B6}">
      <dgm:prSet phldrT="[Texto]"/>
      <dgm:spPr>
        <a:solidFill>
          <a:schemeClr val="accent2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Mide la aceleración del elemento al que va unido</a:t>
          </a:r>
          <a:endParaRPr lang="es-ES" dirty="0">
            <a:solidFill>
              <a:schemeClr val="tx1"/>
            </a:solidFill>
          </a:endParaRPr>
        </a:p>
      </dgm:t>
    </dgm:pt>
    <dgm:pt modelId="{DB32D68B-651B-4FB5-8CA1-CDE43FDBD6F4}" type="parTrans" cxnId="{A2F824B3-BC32-411E-8CA3-19B9824EDE7F}">
      <dgm:prSet/>
      <dgm:spPr/>
      <dgm:t>
        <a:bodyPr/>
        <a:lstStyle/>
        <a:p>
          <a:endParaRPr lang="es-ES"/>
        </a:p>
      </dgm:t>
    </dgm:pt>
    <dgm:pt modelId="{F6A8CE78-D45E-4544-81F4-0721F02CB210}" type="sibTrans" cxnId="{A2F824B3-BC32-411E-8CA3-19B9824EDE7F}">
      <dgm:prSet/>
      <dgm:spPr/>
      <dgm:t>
        <a:bodyPr/>
        <a:lstStyle/>
        <a:p>
          <a:endParaRPr lang="es-ES"/>
        </a:p>
      </dgm:t>
    </dgm:pt>
    <dgm:pt modelId="{C9C38974-06AF-4E39-9025-87D3866E5F2C}">
      <dgm:prSet phldrT="[Texto]"/>
      <dgm:spPr>
        <a:solidFill>
          <a:schemeClr val="accent3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Giroscopio</a:t>
          </a:r>
          <a:endParaRPr lang="es-ES" dirty="0">
            <a:solidFill>
              <a:schemeClr val="tx1"/>
            </a:solidFill>
          </a:endParaRPr>
        </a:p>
      </dgm:t>
    </dgm:pt>
    <dgm:pt modelId="{58220E8E-5168-4F90-9B2E-031D6D30599F}" type="parTrans" cxnId="{D169147F-7A2D-4652-AE98-EAEBCD30BCA9}">
      <dgm:prSet/>
      <dgm:spPr/>
      <dgm:t>
        <a:bodyPr/>
        <a:lstStyle/>
        <a:p>
          <a:endParaRPr lang="es-ES"/>
        </a:p>
      </dgm:t>
    </dgm:pt>
    <dgm:pt modelId="{FF3DFE97-1B8C-4C2D-AE3B-50305C71E890}" type="sibTrans" cxnId="{D169147F-7A2D-4652-AE98-EAEBCD30BCA9}">
      <dgm:prSet/>
      <dgm:spPr/>
      <dgm:t>
        <a:bodyPr/>
        <a:lstStyle/>
        <a:p>
          <a:endParaRPr lang="es-ES"/>
        </a:p>
      </dgm:t>
    </dgm:pt>
    <dgm:pt modelId="{A490C0D1-CFF1-439B-A196-DB82A3C0EF71}">
      <dgm:prSet phldrT="[Texto]"/>
      <dgm:spPr>
        <a:solidFill>
          <a:schemeClr val="accent3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Miden o mantienen el movimiento de rotación. </a:t>
          </a:r>
          <a:endParaRPr lang="es-ES" dirty="0">
            <a:solidFill>
              <a:schemeClr val="tx1"/>
            </a:solidFill>
          </a:endParaRPr>
        </a:p>
      </dgm:t>
    </dgm:pt>
    <dgm:pt modelId="{3890B90B-11FB-4A43-B6EF-5B8259975A28}" type="parTrans" cxnId="{CB79EB8F-9C97-4362-91E9-A1C7B8971683}">
      <dgm:prSet/>
      <dgm:spPr/>
      <dgm:t>
        <a:bodyPr/>
        <a:lstStyle/>
        <a:p>
          <a:endParaRPr lang="es-ES"/>
        </a:p>
      </dgm:t>
    </dgm:pt>
    <dgm:pt modelId="{1408A856-C0A0-4F98-9159-29DB131BE21C}" type="sibTrans" cxnId="{CB79EB8F-9C97-4362-91E9-A1C7B8971683}">
      <dgm:prSet/>
      <dgm:spPr/>
      <dgm:t>
        <a:bodyPr/>
        <a:lstStyle/>
        <a:p>
          <a:endParaRPr lang="es-ES"/>
        </a:p>
      </dgm:t>
    </dgm:pt>
    <dgm:pt modelId="{BA420962-0E69-4C6F-8D0B-B6B45B254B96}" type="pres">
      <dgm:prSet presAssocID="{E5FD629D-5930-4501-9940-AA66296F1E0C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D321BC3-045F-46A8-BCE8-E61AD379D902}" type="pres">
      <dgm:prSet presAssocID="{F8333892-4ED9-4D64-97DD-DEA046D8C363}" presName="comp" presStyleCnt="0"/>
      <dgm:spPr/>
    </dgm:pt>
    <dgm:pt modelId="{4A8F4452-65CC-4723-ADCE-DB5C3D214D6B}" type="pres">
      <dgm:prSet presAssocID="{F8333892-4ED9-4D64-97DD-DEA046D8C363}" presName="box" presStyleLbl="node1" presStyleIdx="0" presStyleCnt="2" custLinFactNeighborY="790"/>
      <dgm:spPr/>
      <dgm:t>
        <a:bodyPr/>
        <a:lstStyle/>
        <a:p>
          <a:endParaRPr lang="es-ES"/>
        </a:p>
      </dgm:t>
    </dgm:pt>
    <dgm:pt modelId="{FE1E032E-1950-4726-A42B-DB6D8062C505}" type="pres">
      <dgm:prSet presAssocID="{F8333892-4ED9-4D64-97DD-DEA046D8C363}" presName="img" presStyleLbl="fgImgPlace1" presStyleIdx="0" presStyleCnt="2"/>
      <dgm:spPr>
        <a:blipFill>
          <a:blip xmlns:r="http://schemas.openxmlformats.org/officeDocument/2006/relationships" r:embed="rId1"/>
          <a:stretch>
            <a:fillRect/>
          </a:stretch>
        </a:blipFill>
        <a:ln>
          <a:solidFill>
            <a:schemeClr val="tx1"/>
          </a:solidFill>
        </a:ln>
      </dgm:spPr>
    </dgm:pt>
    <dgm:pt modelId="{1588B193-B333-40EB-85BD-B0AA5C206E86}" type="pres">
      <dgm:prSet presAssocID="{F8333892-4ED9-4D64-97DD-DEA046D8C363}" presName="text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3056CA4-0B2B-4825-BDE8-2EA9B9210E90}" type="pres">
      <dgm:prSet presAssocID="{82359ABF-ADB5-4796-B892-1DDE2D941056}" presName="spacer" presStyleCnt="0"/>
      <dgm:spPr/>
    </dgm:pt>
    <dgm:pt modelId="{63DCB829-7894-476B-A30D-88D7A7C4DAEB}" type="pres">
      <dgm:prSet presAssocID="{C9C38974-06AF-4E39-9025-87D3866E5F2C}" presName="comp" presStyleCnt="0"/>
      <dgm:spPr/>
    </dgm:pt>
    <dgm:pt modelId="{461F34C9-64E5-468D-A303-72F6D4F1CBF0}" type="pres">
      <dgm:prSet presAssocID="{C9C38974-06AF-4E39-9025-87D3866E5F2C}" presName="box" presStyleLbl="node1" presStyleIdx="1" presStyleCnt="2"/>
      <dgm:spPr/>
      <dgm:t>
        <a:bodyPr/>
        <a:lstStyle/>
        <a:p>
          <a:endParaRPr lang="es-ES"/>
        </a:p>
      </dgm:t>
    </dgm:pt>
    <dgm:pt modelId="{1D8F413D-48D4-493B-9472-FA109F7159B5}" type="pres">
      <dgm:prSet presAssocID="{C9C38974-06AF-4E39-9025-87D3866E5F2C}" presName="img" presStyleLbl="fgImgPlace1" presStyleIdx="1" presStyleCnt="2"/>
      <dgm:spPr>
        <a:blipFill rotWithShape="1">
          <a:blip xmlns:r="http://schemas.openxmlformats.org/officeDocument/2006/relationships" r:embed="rId2"/>
          <a:stretch>
            <a:fillRect/>
          </a:stretch>
        </a:blipFill>
        <a:ln>
          <a:solidFill>
            <a:schemeClr val="tx1"/>
          </a:solidFill>
        </a:ln>
      </dgm:spPr>
    </dgm:pt>
    <dgm:pt modelId="{8DC3E13A-9A55-482C-9051-5AFFB66735DC}" type="pres">
      <dgm:prSet presAssocID="{C9C38974-06AF-4E39-9025-87D3866E5F2C}" presName="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99E9FE3-CFC8-4B9C-A3A8-6196BBAA52C1}" srcId="{E5FD629D-5930-4501-9940-AA66296F1E0C}" destId="{F8333892-4ED9-4D64-97DD-DEA046D8C363}" srcOrd="0" destOrd="0" parTransId="{1DE79846-0204-45DC-9134-9B43FD8EB985}" sibTransId="{82359ABF-ADB5-4796-B892-1DDE2D941056}"/>
    <dgm:cxn modelId="{1D22AA01-2933-47E2-AAB3-714300340344}" type="presOf" srcId="{C9C38974-06AF-4E39-9025-87D3866E5F2C}" destId="{8DC3E13A-9A55-482C-9051-5AFFB66735DC}" srcOrd="1" destOrd="0" presId="urn:microsoft.com/office/officeart/2005/8/layout/vList4"/>
    <dgm:cxn modelId="{E683D684-4417-4923-A911-B0B40E22BF45}" type="presOf" srcId="{A490C0D1-CFF1-439B-A196-DB82A3C0EF71}" destId="{461F34C9-64E5-468D-A303-72F6D4F1CBF0}" srcOrd="0" destOrd="1" presId="urn:microsoft.com/office/officeart/2005/8/layout/vList4"/>
    <dgm:cxn modelId="{175840A2-5BAF-4546-AF2E-08CBBFB65CAB}" type="presOf" srcId="{5859ECF5-8F3B-4E84-8AE4-D01F7A7997B6}" destId="{1588B193-B333-40EB-85BD-B0AA5C206E86}" srcOrd="1" destOrd="1" presId="urn:microsoft.com/office/officeart/2005/8/layout/vList4"/>
    <dgm:cxn modelId="{A96411F7-17FB-4BF8-A605-A7900672F9EB}" type="presOf" srcId="{C9C38974-06AF-4E39-9025-87D3866E5F2C}" destId="{461F34C9-64E5-468D-A303-72F6D4F1CBF0}" srcOrd="0" destOrd="0" presId="urn:microsoft.com/office/officeart/2005/8/layout/vList4"/>
    <dgm:cxn modelId="{A2F824B3-BC32-411E-8CA3-19B9824EDE7F}" srcId="{F8333892-4ED9-4D64-97DD-DEA046D8C363}" destId="{5859ECF5-8F3B-4E84-8AE4-D01F7A7997B6}" srcOrd="0" destOrd="0" parTransId="{DB32D68B-651B-4FB5-8CA1-CDE43FDBD6F4}" sibTransId="{F6A8CE78-D45E-4544-81F4-0721F02CB210}"/>
    <dgm:cxn modelId="{A58B320E-4BBE-45EA-9B74-00DA33072DAC}" type="presOf" srcId="{E5FD629D-5930-4501-9940-AA66296F1E0C}" destId="{BA420962-0E69-4C6F-8D0B-B6B45B254B96}" srcOrd="0" destOrd="0" presId="urn:microsoft.com/office/officeart/2005/8/layout/vList4"/>
    <dgm:cxn modelId="{969C1DDD-3DB4-4646-8B65-A4A39F869216}" type="presOf" srcId="{F8333892-4ED9-4D64-97DD-DEA046D8C363}" destId="{4A8F4452-65CC-4723-ADCE-DB5C3D214D6B}" srcOrd="0" destOrd="0" presId="urn:microsoft.com/office/officeart/2005/8/layout/vList4"/>
    <dgm:cxn modelId="{D29124C9-FF20-4110-80D4-E1B1AB90F99E}" type="presOf" srcId="{F8333892-4ED9-4D64-97DD-DEA046D8C363}" destId="{1588B193-B333-40EB-85BD-B0AA5C206E86}" srcOrd="1" destOrd="0" presId="urn:microsoft.com/office/officeart/2005/8/layout/vList4"/>
    <dgm:cxn modelId="{652EE73C-E5FC-4C2D-8915-92288A20B9C7}" type="presOf" srcId="{5859ECF5-8F3B-4E84-8AE4-D01F7A7997B6}" destId="{4A8F4452-65CC-4723-ADCE-DB5C3D214D6B}" srcOrd="0" destOrd="1" presId="urn:microsoft.com/office/officeart/2005/8/layout/vList4"/>
    <dgm:cxn modelId="{D169147F-7A2D-4652-AE98-EAEBCD30BCA9}" srcId="{E5FD629D-5930-4501-9940-AA66296F1E0C}" destId="{C9C38974-06AF-4E39-9025-87D3866E5F2C}" srcOrd="1" destOrd="0" parTransId="{58220E8E-5168-4F90-9B2E-031D6D30599F}" sibTransId="{FF3DFE97-1B8C-4C2D-AE3B-50305C71E890}"/>
    <dgm:cxn modelId="{CB79EB8F-9C97-4362-91E9-A1C7B8971683}" srcId="{C9C38974-06AF-4E39-9025-87D3866E5F2C}" destId="{A490C0D1-CFF1-439B-A196-DB82A3C0EF71}" srcOrd="0" destOrd="0" parTransId="{3890B90B-11FB-4A43-B6EF-5B8259975A28}" sibTransId="{1408A856-C0A0-4F98-9159-29DB131BE21C}"/>
    <dgm:cxn modelId="{EE33FA6F-BDBF-4741-B54B-8F0D69A18020}" type="presOf" srcId="{A490C0D1-CFF1-439B-A196-DB82A3C0EF71}" destId="{8DC3E13A-9A55-482C-9051-5AFFB66735DC}" srcOrd="1" destOrd="1" presId="urn:microsoft.com/office/officeart/2005/8/layout/vList4"/>
    <dgm:cxn modelId="{6B4EC933-198D-4AEB-B32F-7B0D6B18BD6E}" type="presParOf" srcId="{BA420962-0E69-4C6F-8D0B-B6B45B254B96}" destId="{1D321BC3-045F-46A8-BCE8-E61AD379D902}" srcOrd="0" destOrd="0" presId="urn:microsoft.com/office/officeart/2005/8/layout/vList4"/>
    <dgm:cxn modelId="{C8B3F141-6CAB-433D-8D13-B5A031035D78}" type="presParOf" srcId="{1D321BC3-045F-46A8-BCE8-E61AD379D902}" destId="{4A8F4452-65CC-4723-ADCE-DB5C3D214D6B}" srcOrd="0" destOrd="0" presId="urn:microsoft.com/office/officeart/2005/8/layout/vList4"/>
    <dgm:cxn modelId="{D5F93A04-CC59-4D1D-AAC5-9BA629344247}" type="presParOf" srcId="{1D321BC3-045F-46A8-BCE8-E61AD379D902}" destId="{FE1E032E-1950-4726-A42B-DB6D8062C505}" srcOrd="1" destOrd="0" presId="urn:microsoft.com/office/officeart/2005/8/layout/vList4"/>
    <dgm:cxn modelId="{FB41610E-FB07-40F9-BD0C-3D5413F64020}" type="presParOf" srcId="{1D321BC3-045F-46A8-BCE8-E61AD379D902}" destId="{1588B193-B333-40EB-85BD-B0AA5C206E86}" srcOrd="2" destOrd="0" presId="urn:microsoft.com/office/officeart/2005/8/layout/vList4"/>
    <dgm:cxn modelId="{C12F4FB6-EE3D-4E07-B82D-0545049C7453}" type="presParOf" srcId="{BA420962-0E69-4C6F-8D0B-B6B45B254B96}" destId="{A3056CA4-0B2B-4825-BDE8-2EA9B9210E90}" srcOrd="1" destOrd="0" presId="urn:microsoft.com/office/officeart/2005/8/layout/vList4"/>
    <dgm:cxn modelId="{4DA94105-4D19-47E0-B174-FB87E764DEB3}" type="presParOf" srcId="{BA420962-0E69-4C6F-8D0B-B6B45B254B96}" destId="{63DCB829-7894-476B-A30D-88D7A7C4DAEB}" srcOrd="2" destOrd="0" presId="urn:microsoft.com/office/officeart/2005/8/layout/vList4"/>
    <dgm:cxn modelId="{A740DD5E-397A-4DE6-ABBC-F44EF2AE1835}" type="presParOf" srcId="{63DCB829-7894-476B-A30D-88D7A7C4DAEB}" destId="{461F34C9-64E5-468D-A303-72F6D4F1CBF0}" srcOrd="0" destOrd="0" presId="urn:microsoft.com/office/officeart/2005/8/layout/vList4"/>
    <dgm:cxn modelId="{B9EAFBB3-B96D-4730-9158-79FEAAD83CF8}" type="presParOf" srcId="{63DCB829-7894-476B-A30D-88D7A7C4DAEB}" destId="{1D8F413D-48D4-493B-9472-FA109F7159B5}" srcOrd="1" destOrd="0" presId="urn:microsoft.com/office/officeart/2005/8/layout/vList4"/>
    <dgm:cxn modelId="{013F0BAE-DF0D-4923-9EE9-7FF2B289A137}" type="presParOf" srcId="{63DCB829-7894-476B-A30D-88D7A7C4DAEB}" destId="{8DC3E13A-9A55-482C-9051-5AFFB66735DC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AA39B0A-07FC-4A78-BF92-F8D26F13ADB3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7709BF8C-1B46-4D6C-B955-E0CE5F6B39A5}">
      <dgm:prSet phldrT="[Texto]"/>
      <dgm:spPr/>
      <dgm:t>
        <a:bodyPr/>
        <a:lstStyle/>
        <a:p>
          <a:r>
            <a:rPr lang="es-ES" dirty="0" smtClean="0"/>
            <a:t>CARACTERÍSTICAS TÉCNICAS</a:t>
          </a:r>
          <a:endParaRPr lang="es-ES" dirty="0"/>
        </a:p>
      </dgm:t>
    </dgm:pt>
    <dgm:pt modelId="{4BC1F564-62FD-4A1B-B43B-9F607B34FEB3}" type="parTrans" cxnId="{77C76CE2-07A9-4EBD-8632-9057CBA0B250}">
      <dgm:prSet/>
      <dgm:spPr/>
      <dgm:t>
        <a:bodyPr/>
        <a:lstStyle/>
        <a:p>
          <a:endParaRPr lang="es-ES"/>
        </a:p>
      </dgm:t>
    </dgm:pt>
    <dgm:pt modelId="{0842319A-F40F-4EF9-9CD5-881915E6B65A}" type="sibTrans" cxnId="{77C76CE2-07A9-4EBD-8632-9057CBA0B250}">
      <dgm:prSet/>
      <dgm:spPr/>
      <dgm:t>
        <a:bodyPr/>
        <a:lstStyle/>
        <a:p>
          <a:endParaRPr lang="es-ES"/>
        </a:p>
      </dgm:t>
    </dgm:pt>
    <dgm:pt modelId="{4D8DC349-BA1A-41AA-8B64-48368ACD1FEF}" type="pres">
      <dgm:prSet presAssocID="{5AA39B0A-07FC-4A78-BF92-F8D26F13ADB3}" presName="Name0" presStyleCnt="0">
        <dgm:presLayoutVars>
          <dgm:dir/>
          <dgm:animLvl val="lvl"/>
          <dgm:resizeHandles val="exact"/>
        </dgm:presLayoutVars>
      </dgm:prSet>
      <dgm:spPr/>
    </dgm:pt>
    <dgm:pt modelId="{3CFD7387-F2F5-4081-AA59-ED1E834D994D}" type="pres">
      <dgm:prSet presAssocID="{5AA39B0A-07FC-4A78-BF92-F8D26F13ADB3}" presName="dummy" presStyleCnt="0"/>
      <dgm:spPr/>
    </dgm:pt>
    <dgm:pt modelId="{3A5C1DAF-49A3-431C-BF72-18C3D86D86F0}" type="pres">
      <dgm:prSet presAssocID="{5AA39B0A-07FC-4A78-BF92-F8D26F13ADB3}" presName="linH" presStyleCnt="0"/>
      <dgm:spPr/>
    </dgm:pt>
    <dgm:pt modelId="{541DC48C-ADC4-45FF-AAA4-6C45F890DF54}" type="pres">
      <dgm:prSet presAssocID="{5AA39B0A-07FC-4A78-BF92-F8D26F13ADB3}" presName="padding1" presStyleCnt="0"/>
      <dgm:spPr/>
    </dgm:pt>
    <dgm:pt modelId="{25451741-5B15-430D-9F47-8F032BF13489}" type="pres">
      <dgm:prSet presAssocID="{7709BF8C-1B46-4D6C-B955-E0CE5F6B39A5}" presName="linV" presStyleCnt="0"/>
      <dgm:spPr/>
    </dgm:pt>
    <dgm:pt modelId="{F2671CD0-C470-4395-914B-E9B480C34AD9}" type="pres">
      <dgm:prSet presAssocID="{7709BF8C-1B46-4D6C-B955-E0CE5F6B39A5}" presName="spVertical1" presStyleCnt="0"/>
      <dgm:spPr/>
    </dgm:pt>
    <dgm:pt modelId="{3131496C-4152-49C2-A9D1-79AA76D7326F}" type="pres">
      <dgm:prSet presAssocID="{7709BF8C-1B46-4D6C-B955-E0CE5F6B39A5}" presName="parTx" presStyleLbl="revTx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02B479D-E354-4AB6-A4C0-5F40293B7E03}" type="pres">
      <dgm:prSet presAssocID="{7709BF8C-1B46-4D6C-B955-E0CE5F6B39A5}" presName="spVertical2" presStyleCnt="0"/>
      <dgm:spPr/>
    </dgm:pt>
    <dgm:pt modelId="{9957FDF7-D892-4C54-A52B-9DA911EF7C3B}" type="pres">
      <dgm:prSet presAssocID="{7709BF8C-1B46-4D6C-B955-E0CE5F6B39A5}" presName="spVertical3" presStyleCnt="0"/>
      <dgm:spPr/>
    </dgm:pt>
    <dgm:pt modelId="{F65060C7-C66E-4C7D-80B9-0233A7636478}" type="pres">
      <dgm:prSet presAssocID="{5AA39B0A-07FC-4A78-BF92-F8D26F13ADB3}" presName="padding2" presStyleCnt="0"/>
      <dgm:spPr/>
    </dgm:pt>
    <dgm:pt modelId="{688F614F-A217-480A-BA42-E3BBADE4B1B5}" type="pres">
      <dgm:prSet presAssocID="{5AA39B0A-07FC-4A78-BF92-F8D26F13ADB3}" presName="negArrow" presStyleCnt="0"/>
      <dgm:spPr/>
    </dgm:pt>
    <dgm:pt modelId="{9BB7EDB9-639E-424C-AE25-DD667767E7EF}" type="pres">
      <dgm:prSet presAssocID="{5AA39B0A-07FC-4A78-BF92-F8D26F13ADB3}" presName="backgroundArrow" presStyleLbl="node1" presStyleIdx="0" presStyleCnt="1"/>
      <dgm:spPr>
        <a:solidFill>
          <a:schemeClr val="accent3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endParaRPr lang="es-ES"/>
        </a:p>
      </dgm:t>
    </dgm:pt>
  </dgm:ptLst>
  <dgm:cxnLst>
    <dgm:cxn modelId="{C26EBA48-BAED-474E-9681-D32698B20F07}" type="presOf" srcId="{5AA39B0A-07FC-4A78-BF92-F8D26F13ADB3}" destId="{4D8DC349-BA1A-41AA-8B64-48368ACD1FEF}" srcOrd="0" destOrd="0" presId="urn:microsoft.com/office/officeart/2005/8/layout/hProcess3"/>
    <dgm:cxn modelId="{77C76CE2-07A9-4EBD-8632-9057CBA0B250}" srcId="{5AA39B0A-07FC-4A78-BF92-F8D26F13ADB3}" destId="{7709BF8C-1B46-4D6C-B955-E0CE5F6B39A5}" srcOrd="0" destOrd="0" parTransId="{4BC1F564-62FD-4A1B-B43B-9F607B34FEB3}" sibTransId="{0842319A-F40F-4EF9-9CD5-881915E6B65A}"/>
    <dgm:cxn modelId="{C8A8D3DA-13AE-41F4-825E-84392E0684A8}" type="presOf" srcId="{7709BF8C-1B46-4D6C-B955-E0CE5F6B39A5}" destId="{3131496C-4152-49C2-A9D1-79AA76D7326F}" srcOrd="0" destOrd="0" presId="urn:microsoft.com/office/officeart/2005/8/layout/hProcess3"/>
    <dgm:cxn modelId="{789F4758-2995-4039-8977-0B18D0D9FFBA}" type="presParOf" srcId="{4D8DC349-BA1A-41AA-8B64-48368ACD1FEF}" destId="{3CFD7387-F2F5-4081-AA59-ED1E834D994D}" srcOrd="0" destOrd="0" presId="urn:microsoft.com/office/officeart/2005/8/layout/hProcess3"/>
    <dgm:cxn modelId="{375EECF9-FBA6-446C-B675-99A6486914FE}" type="presParOf" srcId="{4D8DC349-BA1A-41AA-8B64-48368ACD1FEF}" destId="{3A5C1DAF-49A3-431C-BF72-18C3D86D86F0}" srcOrd="1" destOrd="0" presId="urn:microsoft.com/office/officeart/2005/8/layout/hProcess3"/>
    <dgm:cxn modelId="{CCA38358-348E-4FF7-B5BF-AFC7B5627B7E}" type="presParOf" srcId="{3A5C1DAF-49A3-431C-BF72-18C3D86D86F0}" destId="{541DC48C-ADC4-45FF-AAA4-6C45F890DF54}" srcOrd="0" destOrd="0" presId="urn:microsoft.com/office/officeart/2005/8/layout/hProcess3"/>
    <dgm:cxn modelId="{7CFE0DEA-A90C-46CE-BB50-E527027829C3}" type="presParOf" srcId="{3A5C1DAF-49A3-431C-BF72-18C3D86D86F0}" destId="{25451741-5B15-430D-9F47-8F032BF13489}" srcOrd="1" destOrd="0" presId="urn:microsoft.com/office/officeart/2005/8/layout/hProcess3"/>
    <dgm:cxn modelId="{DF7AC65A-200D-4F68-8184-4AAB09234DD4}" type="presParOf" srcId="{25451741-5B15-430D-9F47-8F032BF13489}" destId="{F2671CD0-C470-4395-914B-E9B480C34AD9}" srcOrd="0" destOrd="0" presId="urn:microsoft.com/office/officeart/2005/8/layout/hProcess3"/>
    <dgm:cxn modelId="{FEF764E8-B441-4BCC-9668-92A8D9B003C0}" type="presParOf" srcId="{25451741-5B15-430D-9F47-8F032BF13489}" destId="{3131496C-4152-49C2-A9D1-79AA76D7326F}" srcOrd="1" destOrd="0" presId="urn:microsoft.com/office/officeart/2005/8/layout/hProcess3"/>
    <dgm:cxn modelId="{FC4EC535-7974-41A2-AD23-A8C706342888}" type="presParOf" srcId="{25451741-5B15-430D-9F47-8F032BF13489}" destId="{602B479D-E354-4AB6-A4C0-5F40293B7E03}" srcOrd="2" destOrd="0" presId="urn:microsoft.com/office/officeart/2005/8/layout/hProcess3"/>
    <dgm:cxn modelId="{EDBA05D7-A0E6-40DB-9E1A-2E9DC985A367}" type="presParOf" srcId="{25451741-5B15-430D-9F47-8F032BF13489}" destId="{9957FDF7-D892-4C54-A52B-9DA911EF7C3B}" srcOrd="3" destOrd="0" presId="urn:microsoft.com/office/officeart/2005/8/layout/hProcess3"/>
    <dgm:cxn modelId="{7003526B-1251-47B3-9F28-94D79FC7386D}" type="presParOf" srcId="{3A5C1DAF-49A3-431C-BF72-18C3D86D86F0}" destId="{F65060C7-C66E-4C7D-80B9-0233A7636478}" srcOrd="2" destOrd="0" presId="urn:microsoft.com/office/officeart/2005/8/layout/hProcess3"/>
    <dgm:cxn modelId="{22D68290-4492-4974-805D-9644730BBDEB}" type="presParOf" srcId="{3A5C1DAF-49A3-431C-BF72-18C3D86D86F0}" destId="{688F614F-A217-480A-BA42-E3BBADE4B1B5}" srcOrd="3" destOrd="0" presId="urn:microsoft.com/office/officeart/2005/8/layout/hProcess3"/>
    <dgm:cxn modelId="{19A3EA12-F5F8-48E4-B091-C9547943B539}" type="presParOf" srcId="{3A5C1DAF-49A3-431C-BF72-18C3D86D86F0}" destId="{9BB7EDB9-639E-424C-AE25-DD667767E7EF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D941E37-9FF0-445A-82D9-E5C56F2EECDB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2B171057-E94D-4EBE-8322-FBB166A0F5F7}">
      <dgm:prSet phldrT="[Texto]"/>
      <dgm:spPr/>
      <dgm:t>
        <a:bodyPr/>
        <a:lstStyle/>
        <a:p>
          <a:r>
            <a:rPr lang="es-ES" dirty="0" smtClean="0"/>
            <a:t>NECESIDADES</a:t>
          </a:r>
          <a:endParaRPr lang="es-ES" dirty="0"/>
        </a:p>
      </dgm:t>
    </dgm:pt>
    <dgm:pt modelId="{A1CB6E04-DFB2-4A42-AFA1-C2D5C5858320}" type="parTrans" cxnId="{7D86484C-8418-491C-8C29-A1015456157F}">
      <dgm:prSet/>
      <dgm:spPr/>
      <dgm:t>
        <a:bodyPr/>
        <a:lstStyle/>
        <a:p>
          <a:endParaRPr lang="es-ES"/>
        </a:p>
      </dgm:t>
    </dgm:pt>
    <dgm:pt modelId="{5288A3AD-1A63-413C-B3C6-C61E1ECAB334}" type="sibTrans" cxnId="{7D86484C-8418-491C-8C29-A1015456157F}">
      <dgm:prSet/>
      <dgm:spPr/>
      <dgm:t>
        <a:bodyPr/>
        <a:lstStyle/>
        <a:p>
          <a:endParaRPr lang="es-ES"/>
        </a:p>
      </dgm:t>
    </dgm:pt>
    <dgm:pt modelId="{086A70E3-342E-479A-B9D3-845429F6A5E1}" type="pres">
      <dgm:prSet presAssocID="{8D941E37-9FF0-445A-82D9-E5C56F2EECDB}" presName="Name0" presStyleCnt="0">
        <dgm:presLayoutVars>
          <dgm:dir/>
          <dgm:animLvl val="lvl"/>
          <dgm:resizeHandles val="exact"/>
        </dgm:presLayoutVars>
      </dgm:prSet>
      <dgm:spPr/>
    </dgm:pt>
    <dgm:pt modelId="{DB3916D6-DDF6-4D57-8E84-EA7D629EE010}" type="pres">
      <dgm:prSet presAssocID="{8D941E37-9FF0-445A-82D9-E5C56F2EECDB}" presName="dummy" presStyleCnt="0"/>
      <dgm:spPr/>
    </dgm:pt>
    <dgm:pt modelId="{F5C1C902-577C-45B8-906E-8952A2AFE976}" type="pres">
      <dgm:prSet presAssocID="{8D941E37-9FF0-445A-82D9-E5C56F2EECDB}" presName="linH" presStyleCnt="0"/>
      <dgm:spPr/>
    </dgm:pt>
    <dgm:pt modelId="{146E2411-91B7-44E9-A123-88BE7BC871F9}" type="pres">
      <dgm:prSet presAssocID="{8D941E37-9FF0-445A-82D9-E5C56F2EECDB}" presName="padding1" presStyleCnt="0"/>
      <dgm:spPr/>
    </dgm:pt>
    <dgm:pt modelId="{090A58FC-97C6-48EF-BDFC-FBE389293B51}" type="pres">
      <dgm:prSet presAssocID="{2B171057-E94D-4EBE-8322-FBB166A0F5F7}" presName="linV" presStyleCnt="0"/>
      <dgm:spPr/>
    </dgm:pt>
    <dgm:pt modelId="{D5265364-C0EC-4AC5-AED9-9E3FDC28739A}" type="pres">
      <dgm:prSet presAssocID="{2B171057-E94D-4EBE-8322-FBB166A0F5F7}" presName="spVertical1" presStyleCnt="0"/>
      <dgm:spPr/>
    </dgm:pt>
    <dgm:pt modelId="{69B6E960-F198-4AA0-923B-B1FBD7A5942B}" type="pres">
      <dgm:prSet presAssocID="{2B171057-E94D-4EBE-8322-FBB166A0F5F7}" presName="parTx" presStyleLbl="revTx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6C2765-CA55-47E0-917A-EA4EA2FC23FC}" type="pres">
      <dgm:prSet presAssocID="{2B171057-E94D-4EBE-8322-FBB166A0F5F7}" presName="spVertical2" presStyleCnt="0"/>
      <dgm:spPr/>
    </dgm:pt>
    <dgm:pt modelId="{E24C3C19-5A39-498C-8DE7-DDA5459CA370}" type="pres">
      <dgm:prSet presAssocID="{2B171057-E94D-4EBE-8322-FBB166A0F5F7}" presName="spVertical3" presStyleCnt="0"/>
      <dgm:spPr/>
    </dgm:pt>
    <dgm:pt modelId="{EFD1B9FE-A268-4B96-B8F8-311F74816C71}" type="pres">
      <dgm:prSet presAssocID="{8D941E37-9FF0-445A-82D9-E5C56F2EECDB}" presName="padding2" presStyleCnt="0"/>
      <dgm:spPr/>
    </dgm:pt>
    <dgm:pt modelId="{EBFA1A7A-B218-4900-B29E-D0A5459B05FA}" type="pres">
      <dgm:prSet presAssocID="{8D941E37-9FF0-445A-82D9-E5C56F2EECDB}" presName="negArrow" presStyleCnt="0"/>
      <dgm:spPr/>
    </dgm:pt>
    <dgm:pt modelId="{2A8196C5-372E-457A-B191-7E2C62D908FB}" type="pres">
      <dgm:prSet presAssocID="{8D941E37-9FF0-445A-82D9-E5C56F2EECDB}" presName="backgroundArrow" presStyleLbl="node1" presStyleIdx="0" presStyleCnt="1" custAng="10800000" custLinFactNeighborY="-17101"/>
      <dgm:spPr>
        <a:solidFill>
          <a:schemeClr val="accent3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</dgm:pt>
  </dgm:ptLst>
  <dgm:cxnLst>
    <dgm:cxn modelId="{4B8FD62E-7D84-428F-A561-AE86E808A2F5}" type="presOf" srcId="{8D941E37-9FF0-445A-82D9-E5C56F2EECDB}" destId="{086A70E3-342E-479A-B9D3-845429F6A5E1}" srcOrd="0" destOrd="0" presId="urn:microsoft.com/office/officeart/2005/8/layout/hProcess3"/>
    <dgm:cxn modelId="{384350B3-7ABC-44E6-A8A7-C4937559DA0A}" type="presOf" srcId="{2B171057-E94D-4EBE-8322-FBB166A0F5F7}" destId="{69B6E960-F198-4AA0-923B-B1FBD7A5942B}" srcOrd="0" destOrd="0" presId="urn:microsoft.com/office/officeart/2005/8/layout/hProcess3"/>
    <dgm:cxn modelId="{7D86484C-8418-491C-8C29-A1015456157F}" srcId="{8D941E37-9FF0-445A-82D9-E5C56F2EECDB}" destId="{2B171057-E94D-4EBE-8322-FBB166A0F5F7}" srcOrd="0" destOrd="0" parTransId="{A1CB6E04-DFB2-4A42-AFA1-C2D5C5858320}" sibTransId="{5288A3AD-1A63-413C-B3C6-C61E1ECAB334}"/>
    <dgm:cxn modelId="{D1990985-5FB5-4871-9BE6-4ECDE639F1E2}" type="presParOf" srcId="{086A70E3-342E-479A-B9D3-845429F6A5E1}" destId="{DB3916D6-DDF6-4D57-8E84-EA7D629EE010}" srcOrd="0" destOrd="0" presId="urn:microsoft.com/office/officeart/2005/8/layout/hProcess3"/>
    <dgm:cxn modelId="{BAE23446-1C46-4BCA-B88A-253FCE9A5C3E}" type="presParOf" srcId="{086A70E3-342E-479A-B9D3-845429F6A5E1}" destId="{F5C1C902-577C-45B8-906E-8952A2AFE976}" srcOrd="1" destOrd="0" presId="urn:microsoft.com/office/officeart/2005/8/layout/hProcess3"/>
    <dgm:cxn modelId="{05B3A940-CB40-4533-AD40-6E9D9E31D920}" type="presParOf" srcId="{F5C1C902-577C-45B8-906E-8952A2AFE976}" destId="{146E2411-91B7-44E9-A123-88BE7BC871F9}" srcOrd="0" destOrd="0" presId="urn:microsoft.com/office/officeart/2005/8/layout/hProcess3"/>
    <dgm:cxn modelId="{C361C64A-AB7A-4E5F-B70B-ACAA517FA3F9}" type="presParOf" srcId="{F5C1C902-577C-45B8-906E-8952A2AFE976}" destId="{090A58FC-97C6-48EF-BDFC-FBE389293B51}" srcOrd="1" destOrd="0" presId="urn:microsoft.com/office/officeart/2005/8/layout/hProcess3"/>
    <dgm:cxn modelId="{91D47BA7-F2A8-408D-BBD5-9D767D583319}" type="presParOf" srcId="{090A58FC-97C6-48EF-BDFC-FBE389293B51}" destId="{D5265364-C0EC-4AC5-AED9-9E3FDC28739A}" srcOrd="0" destOrd="0" presId="urn:microsoft.com/office/officeart/2005/8/layout/hProcess3"/>
    <dgm:cxn modelId="{015AE58C-2232-4EC9-9A0C-C6EF5DE2E2AD}" type="presParOf" srcId="{090A58FC-97C6-48EF-BDFC-FBE389293B51}" destId="{69B6E960-F198-4AA0-923B-B1FBD7A5942B}" srcOrd="1" destOrd="0" presId="urn:microsoft.com/office/officeart/2005/8/layout/hProcess3"/>
    <dgm:cxn modelId="{7E406EBD-D236-4E1E-BB14-6FB5AC400110}" type="presParOf" srcId="{090A58FC-97C6-48EF-BDFC-FBE389293B51}" destId="{486C2765-CA55-47E0-917A-EA4EA2FC23FC}" srcOrd="2" destOrd="0" presId="urn:microsoft.com/office/officeart/2005/8/layout/hProcess3"/>
    <dgm:cxn modelId="{E7A8E6B5-3CDA-421F-9CB3-8D7B93C9DDD6}" type="presParOf" srcId="{090A58FC-97C6-48EF-BDFC-FBE389293B51}" destId="{E24C3C19-5A39-498C-8DE7-DDA5459CA370}" srcOrd="3" destOrd="0" presId="urn:microsoft.com/office/officeart/2005/8/layout/hProcess3"/>
    <dgm:cxn modelId="{198A050E-4E2C-48D8-A9D3-32A2E016D885}" type="presParOf" srcId="{F5C1C902-577C-45B8-906E-8952A2AFE976}" destId="{EFD1B9FE-A268-4B96-B8F8-311F74816C71}" srcOrd="2" destOrd="0" presId="urn:microsoft.com/office/officeart/2005/8/layout/hProcess3"/>
    <dgm:cxn modelId="{E11F168C-3FD6-452F-96CE-3A9DC98F2607}" type="presParOf" srcId="{F5C1C902-577C-45B8-906E-8952A2AFE976}" destId="{EBFA1A7A-B218-4900-B29E-D0A5459B05FA}" srcOrd="3" destOrd="0" presId="urn:microsoft.com/office/officeart/2005/8/layout/hProcess3"/>
    <dgm:cxn modelId="{2071E995-F6A7-40AC-95BF-6410381A2818}" type="presParOf" srcId="{F5C1C902-577C-45B8-906E-8952A2AFE976}" destId="{2A8196C5-372E-457A-B191-7E2C62D908FB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CF2B43D6-CE72-4C59-9A03-B2ACF39AE0F3}" type="doc">
      <dgm:prSet loTypeId="urn:microsoft.com/office/officeart/2005/8/layout/cycle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8AE4410D-124D-4BA4-B502-E9DC5FCD2725}">
      <dgm:prSet phldrT="[Texto]"/>
      <dgm:spPr>
        <a:solidFill>
          <a:schemeClr val="accent2">
            <a:lumMod val="60000"/>
            <a:lumOff val="40000"/>
          </a:schemeClr>
        </a:solidFill>
        <a:ln>
          <a:solidFill>
            <a:schemeClr val="accent2">
              <a:lumMod val="50000"/>
            </a:schemeClr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Manera única de valoración</a:t>
          </a:r>
          <a:endParaRPr lang="es-ES" dirty="0">
            <a:solidFill>
              <a:schemeClr val="tx1"/>
            </a:solidFill>
          </a:endParaRPr>
        </a:p>
      </dgm:t>
    </dgm:pt>
    <dgm:pt modelId="{02919971-EEBF-4E88-BBE1-CB4A77230D56}" type="parTrans" cxnId="{D7EC7AAC-8199-4B3F-A844-7EC9BE301656}">
      <dgm:prSet/>
      <dgm:spPr/>
      <dgm:t>
        <a:bodyPr/>
        <a:lstStyle/>
        <a:p>
          <a:endParaRPr lang="es-ES"/>
        </a:p>
      </dgm:t>
    </dgm:pt>
    <dgm:pt modelId="{5E8C6E1A-E1F4-449C-AFC0-D10CFD13BF22}" type="sibTrans" cxnId="{D7EC7AAC-8199-4B3F-A844-7EC9BE301656}">
      <dgm:prSet/>
      <dgm:spPr/>
      <dgm:t>
        <a:bodyPr/>
        <a:lstStyle/>
        <a:p>
          <a:endParaRPr lang="es-ES"/>
        </a:p>
      </dgm:t>
    </dgm:pt>
    <dgm:pt modelId="{BFEE7DED-233A-464B-B23B-8CCC1C14367B}">
      <dgm:prSet phldrT="[Texto]"/>
      <dgm:spPr>
        <a:solidFill>
          <a:schemeClr val="accent3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Valores entre 0 y 1</a:t>
          </a:r>
          <a:endParaRPr lang="es-ES" dirty="0">
            <a:solidFill>
              <a:schemeClr val="tx1"/>
            </a:solidFill>
          </a:endParaRPr>
        </a:p>
      </dgm:t>
    </dgm:pt>
    <dgm:pt modelId="{BC94A887-50B8-4BA2-B2CE-A789A8FEB3AC}" type="parTrans" cxnId="{E09A2316-F305-4FAF-87BF-CA0000AB68E4}">
      <dgm:prSet/>
      <dgm:spPr/>
      <dgm:t>
        <a:bodyPr/>
        <a:lstStyle/>
        <a:p>
          <a:endParaRPr lang="es-ES"/>
        </a:p>
      </dgm:t>
    </dgm:pt>
    <dgm:pt modelId="{C7C0D51B-ED1E-446C-902F-865A230EA883}" type="sibTrans" cxnId="{E09A2316-F305-4FAF-87BF-CA0000AB68E4}">
      <dgm:prSet/>
      <dgm:spPr/>
      <dgm:t>
        <a:bodyPr/>
        <a:lstStyle/>
        <a:p>
          <a:endParaRPr lang="es-ES"/>
        </a:p>
      </dgm:t>
    </dgm:pt>
    <dgm:pt modelId="{A19EA181-4ACC-4807-AFCC-DAB403E0AF04}">
      <dgm:prSet phldrT="[Texto]"/>
      <dgm:spPr>
        <a:solidFill>
          <a:schemeClr val="accent4">
            <a:lumMod val="60000"/>
            <a:lumOff val="40000"/>
          </a:schemeClr>
        </a:solid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1: criterio fila </a:t>
          </a:r>
          <a:r>
            <a:rPr lang="es-ES" b="0" i="0" dirty="0" smtClean="0">
              <a:solidFill>
                <a:schemeClr val="tx1"/>
              </a:solidFill>
            </a:rPr>
            <a:t>&gt; columna</a:t>
          </a:r>
          <a:endParaRPr lang="es-ES" dirty="0">
            <a:solidFill>
              <a:schemeClr val="tx1"/>
            </a:solidFill>
          </a:endParaRPr>
        </a:p>
      </dgm:t>
    </dgm:pt>
    <dgm:pt modelId="{7670284E-D66E-4FFE-B87B-A0B48D38ED8E}" type="parTrans" cxnId="{26628D7D-E0F5-44B0-B587-8DA75A93AD9D}">
      <dgm:prSet/>
      <dgm:spPr/>
      <dgm:t>
        <a:bodyPr/>
        <a:lstStyle/>
        <a:p>
          <a:endParaRPr lang="es-ES"/>
        </a:p>
      </dgm:t>
    </dgm:pt>
    <dgm:pt modelId="{0B92F3F5-208E-4E9C-BD71-65EA3CB58A2F}" type="sibTrans" cxnId="{26628D7D-E0F5-44B0-B587-8DA75A93AD9D}">
      <dgm:prSet/>
      <dgm:spPr/>
      <dgm:t>
        <a:bodyPr/>
        <a:lstStyle/>
        <a:p>
          <a:endParaRPr lang="es-ES"/>
        </a:p>
      </dgm:t>
    </dgm:pt>
    <dgm:pt modelId="{63826A26-01C6-485C-8064-C32DE1E999A1}">
      <dgm:prSet phldrT="[Texto]"/>
      <dgm:spPr>
        <a:solidFill>
          <a:schemeClr val="accent1">
            <a:lumMod val="60000"/>
            <a:lumOff val="40000"/>
          </a:schemeClr>
        </a:solidFill>
        <a:ln>
          <a:solidFill>
            <a:schemeClr val="accent1">
              <a:lumMod val="50000"/>
            </a:schemeClr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0: criterio columna </a:t>
          </a:r>
          <a:r>
            <a:rPr lang="es-ES" b="0" i="0" dirty="0" smtClean="0">
              <a:solidFill>
                <a:schemeClr val="tx1"/>
              </a:solidFill>
            </a:rPr>
            <a:t>&gt; fila</a:t>
          </a:r>
          <a:r>
            <a:rPr lang="es-ES" dirty="0" smtClean="0">
              <a:solidFill>
                <a:schemeClr val="tx1"/>
              </a:solidFill>
            </a:rPr>
            <a:t> </a:t>
          </a:r>
          <a:endParaRPr lang="es-ES" dirty="0">
            <a:solidFill>
              <a:schemeClr val="tx1"/>
            </a:solidFill>
          </a:endParaRPr>
        </a:p>
      </dgm:t>
    </dgm:pt>
    <dgm:pt modelId="{3DCD8FC9-DBB5-4488-B1D2-D81A45C8DE92}" type="parTrans" cxnId="{3EAEAE0C-1F17-4828-8E8A-62724B62E4FC}">
      <dgm:prSet/>
      <dgm:spPr/>
      <dgm:t>
        <a:bodyPr/>
        <a:lstStyle/>
        <a:p>
          <a:endParaRPr lang="es-ES"/>
        </a:p>
      </dgm:t>
    </dgm:pt>
    <dgm:pt modelId="{FD613A74-95BF-401D-87C9-D06E2E1B89FC}" type="sibTrans" cxnId="{3EAEAE0C-1F17-4828-8E8A-62724B62E4FC}">
      <dgm:prSet/>
      <dgm:spPr/>
      <dgm:t>
        <a:bodyPr/>
        <a:lstStyle/>
        <a:p>
          <a:endParaRPr lang="es-ES"/>
        </a:p>
      </dgm:t>
    </dgm:pt>
    <dgm:pt modelId="{864B52D1-4225-4EA4-B12A-16C6D1AA2135}">
      <dgm:prSet phldrT="[Texto]"/>
      <dgm:spPr>
        <a:solidFill>
          <a:schemeClr val="tx2">
            <a:lumMod val="40000"/>
            <a:lumOff val="60000"/>
          </a:schemeClr>
        </a:solidFill>
        <a:ln>
          <a:solidFill>
            <a:schemeClr val="accent6">
              <a:lumMod val="50000"/>
            </a:schemeClr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0,5: criterio fila = columna</a:t>
          </a:r>
          <a:endParaRPr lang="es-ES" dirty="0">
            <a:solidFill>
              <a:schemeClr val="tx1"/>
            </a:solidFill>
          </a:endParaRPr>
        </a:p>
      </dgm:t>
    </dgm:pt>
    <dgm:pt modelId="{B8EAC36E-8380-4506-8CDC-C6E21639187B}" type="parTrans" cxnId="{9F36236C-E077-47D3-B30E-877AFE98EE2C}">
      <dgm:prSet/>
      <dgm:spPr/>
      <dgm:t>
        <a:bodyPr/>
        <a:lstStyle/>
        <a:p>
          <a:endParaRPr lang="es-ES"/>
        </a:p>
      </dgm:t>
    </dgm:pt>
    <dgm:pt modelId="{D9C8D8B3-D8C4-4948-B7FE-A82A6ED06494}" type="sibTrans" cxnId="{9F36236C-E077-47D3-B30E-877AFE98EE2C}">
      <dgm:prSet/>
      <dgm:spPr/>
      <dgm:t>
        <a:bodyPr/>
        <a:lstStyle/>
        <a:p>
          <a:endParaRPr lang="es-ES"/>
        </a:p>
      </dgm:t>
    </dgm:pt>
    <dgm:pt modelId="{936FC6DE-4D71-4083-B78E-CB0767749214}" type="pres">
      <dgm:prSet presAssocID="{CF2B43D6-CE72-4C59-9A03-B2ACF39AE0F3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5DFA64C-9F82-477E-9248-F8D121469FB2}" type="pres">
      <dgm:prSet presAssocID="{8AE4410D-124D-4BA4-B502-E9DC5FCD2725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49F42BD-78F3-475D-AD95-EFFBF4800F2A}" type="pres">
      <dgm:prSet presAssocID="{8AE4410D-124D-4BA4-B502-E9DC5FCD2725}" presName="spNode" presStyleCnt="0"/>
      <dgm:spPr/>
    </dgm:pt>
    <dgm:pt modelId="{0497F207-FE37-4C64-8FED-D06145BCAEFE}" type="pres">
      <dgm:prSet presAssocID="{5E8C6E1A-E1F4-449C-AFC0-D10CFD13BF22}" presName="sibTrans" presStyleLbl="sibTrans1D1" presStyleIdx="0" presStyleCnt="5"/>
      <dgm:spPr/>
      <dgm:t>
        <a:bodyPr/>
        <a:lstStyle/>
        <a:p>
          <a:endParaRPr lang="es-ES"/>
        </a:p>
      </dgm:t>
    </dgm:pt>
    <dgm:pt modelId="{A3AE18CB-D7A3-4078-B457-9653694CA388}" type="pres">
      <dgm:prSet presAssocID="{BFEE7DED-233A-464B-B23B-8CCC1C14367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B77CBFC-39FB-4801-8985-B7E52066C294}" type="pres">
      <dgm:prSet presAssocID="{BFEE7DED-233A-464B-B23B-8CCC1C14367B}" presName="spNode" presStyleCnt="0"/>
      <dgm:spPr/>
    </dgm:pt>
    <dgm:pt modelId="{B539C944-E002-49B5-8CEC-BC43E18EDF8A}" type="pres">
      <dgm:prSet presAssocID="{C7C0D51B-ED1E-446C-902F-865A230EA883}" presName="sibTrans" presStyleLbl="sibTrans1D1" presStyleIdx="1" presStyleCnt="5"/>
      <dgm:spPr/>
      <dgm:t>
        <a:bodyPr/>
        <a:lstStyle/>
        <a:p>
          <a:endParaRPr lang="es-ES"/>
        </a:p>
      </dgm:t>
    </dgm:pt>
    <dgm:pt modelId="{0B77FEFC-92A7-451F-A70C-574C10DECF32}" type="pres">
      <dgm:prSet presAssocID="{A19EA181-4ACC-4807-AFCC-DAB403E0AF04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7498D59-07D7-4858-8E74-E8420933B963}" type="pres">
      <dgm:prSet presAssocID="{A19EA181-4ACC-4807-AFCC-DAB403E0AF04}" presName="spNode" presStyleCnt="0"/>
      <dgm:spPr/>
    </dgm:pt>
    <dgm:pt modelId="{1D25533B-BD00-43A7-8884-F6DF9495399B}" type="pres">
      <dgm:prSet presAssocID="{0B92F3F5-208E-4E9C-BD71-65EA3CB58A2F}" presName="sibTrans" presStyleLbl="sibTrans1D1" presStyleIdx="2" presStyleCnt="5"/>
      <dgm:spPr/>
      <dgm:t>
        <a:bodyPr/>
        <a:lstStyle/>
        <a:p>
          <a:endParaRPr lang="es-ES"/>
        </a:p>
      </dgm:t>
    </dgm:pt>
    <dgm:pt modelId="{51DD436D-537A-4196-AE6F-9FA234947F4A}" type="pres">
      <dgm:prSet presAssocID="{63826A26-01C6-485C-8064-C32DE1E999A1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277441E-AC17-4DDE-9302-1BD81A31EB99}" type="pres">
      <dgm:prSet presAssocID="{63826A26-01C6-485C-8064-C32DE1E999A1}" presName="spNode" presStyleCnt="0"/>
      <dgm:spPr/>
    </dgm:pt>
    <dgm:pt modelId="{CC10A476-DB62-4954-96C3-BE04B18F9E16}" type="pres">
      <dgm:prSet presAssocID="{FD613A74-95BF-401D-87C9-D06E2E1B89FC}" presName="sibTrans" presStyleLbl="sibTrans1D1" presStyleIdx="3" presStyleCnt="5"/>
      <dgm:spPr/>
      <dgm:t>
        <a:bodyPr/>
        <a:lstStyle/>
        <a:p>
          <a:endParaRPr lang="es-ES"/>
        </a:p>
      </dgm:t>
    </dgm:pt>
    <dgm:pt modelId="{3D467BB0-965D-4B24-9D86-5C5FEB6A8292}" type="pres">
      <dgm:prSet presAssocID="{864B52D1-4225-4EA4-B12A-16C6D1AA2135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582DB9C-D710-41F2-B0BE-944A1FFE92D7}" type="pres">
      <dgm:prSet presAssocID="{864B52D1-4225-4EA4-B12A-16C6D1AA2135}" presName="spNode" presStyleCnt="0"/>
      <dgm:spPr/>
    </dgm:pt>
    <dgm:pt modelId="{831D0A97-2C86-4F81-8129-58BABD0E22B7}" type="pres">
      <dgm:prSet presAssocID="{D9C8D8B3-D8C4-4948-B7FE-A82A6ED06494}" presName="sibTrans" presStyleLbl="sibTrans1D1" presStyleIdx="4" presStyleCnt="5"/>
      <dgm:spPr/>
      <dgm:t>
        <a:bodyPr/>
        <a:lstStyle/>
        <a:p>
          <a:endParaRPr lang="es-ES"/>
        </a:p>
      </dgm:t>
    </dgm:pt>
  </dgm:ptLst>
  <dgm:cxnLst>
    <dgm:cxn modelId="{6225E30F-D5F9-4F2E-839D-21AECA9D4FEA}" type="presOf" srcId="{5E8C6E1A-E1F4-449C-AFC0-D10CFD13BF22}" destId="{0497F207-FE37-4C64-8FED-D06145BCAEFE}" srcOrd="0" destOrd="0" presId="urn:microsoft.com/office/officeart/2005/8/layout/cycle5"/>
    <dgm:cxn modelId="{A85AECD3-8DC8-4E7B-9956-98D6B60A5AA9}" type="presOf" srcId="{63826A26-01C6-485C-8064-C32DE1E999A1}" destId="{51DD436D-537A-4196-AE6F-9FA234947F4A}" srcOrd="0" destOrd="0" presId="urn:microsoft.com/office/officeart/2005/8/layout/cycle5"/>
    <dgm:cxn modelId="{D7EC7AAC-8199-4B3F-A844-7EC9BE301656}" srcId="{CF2B43D6-CE72-4C59-9A03-B2ACF39AE0F3}" destId="{8AE4410D-124D-4BA4-B502-E9DC5FCD2725}" srcOrd="0" destOrd="0" parTransId="{02919971-EEBF-4E88-BBE1-CB4A77230D56}" sibTransId="{5E8C6E1A-E1F4-449C-AFC0-D10CFD13BF22}"/>
    <dgm:cxn modelId="{D6A2C5B6-9FD8-44A0-A717-991A7FE8777E}" type="presOf" srcId="{C7C0D51B-ED1E-446C-902F-865A230EA883}" destId="{B539C944-E002-49B5-8CEC-BC43E18EDF8A}" srcOrd="0" destOrd="0" presId="urn:microsoft.com/office/officeart/2005/8/layout/cycle5"/>
    <dgm:cxn modelId="{9F36236C-E077-47D3-B30E-877AFE98EE2C}" srcId="{CF2B43D6-CE72-4C59-9A03-B2ACF39AE0F3}" destId="{864B52D1-4225-4EA4-B12A-16C6D1AA2135}" srcOrd="4" destOrd="0" parTransId="{B8EAC36E-8380-4506-8CDC-C6E21639187B}" sibTransId="{D9C8D8B3-D8C4-4948-B7FE-A82A6ED06494}"/>
    <dgm:cxn modelId="{813C5EDE-8444-4440-A58D-18B5DFE12136}" type="presOf" srcId="{BFEE7DED-233A-464B-B23B-8CCC1C14367B}" destId="{A3AE18CB-D7A3-4078-B457-9653694CA388}" srcOrd="0" destOrd="0" presId="urn:microsoft.com/office/officeart/2005/8/layout/cycle5"/>
    <dgm:cxn modelId="{26628D7D-E0F5-44B0-B587-8DA75A93AD9D}" srcId="{CF2B43D6-CE72-4C59-9A03-B2ACF39AE0F3}" destId="{A19EA181-4ACC-4807-AFCC-DAB403E0AF04}" srcOrd="2" destOrd="0" parTransId="{7670284E-D66E-4FFE-B87B-A0B48D38ED8E}" sibTransId="{0B92F3F5-208E-4E9C-BD71-65EA3CB58A2F}"/>
    <dgm:cxn modelId="{0C5AA27D-768F-41F2-96F8-F095E028C7B8}" type="presOf" srcId="{D9C8D8B3-D8C4-4948-B7FE-A82A6ED06494}" destId="{831D0A97-2C86-4F81-8129-58BABD0E22B7}" srcOrd="0" destOrd="0" presId="urn:microsoft.com/office/officeart/2005/8/layout/cycle5"/>
    <dgm:cxn modelId="{B94FF0F7-4C9F-46C7-B5F8-9287CBC86558}" type="presOf" srcId="{A19EA181-4ACC-4807-AFCC-DAB403E0AF04}" destId="{0B77FEFC-92A7-451F-A70C-574C10DECF32}" srcOrd="0" destOrd="0" presId="urn:microsoft.com/office/officeart/2005/8/layout/cycle5"/>
    <dgm:cxn modelId="{E09A2316-F305-4FAF-87BF-CA0000AB68E4}" srcId="{CF2B43D6-CE72-4C59-9A03-B2ACF39AE0F3}" destId="{BFEE7DED-233A-464B-B23B-8CCC1C14367B}" srcOrd="1" destOrd="0" parTransId="{BC94A887-50B8-4BA2-B2CE-A789A8FEB3AC}" sibTransId="{C7C0D51B-ED1E-446C-902F-865A230EA883}"/>
    <dgm:cxn modelId="{653B865B-D48A-4EAD-86D8-FF249D917DA9}" type="presOf" srcId="{8AE4410D-124D-4BA4-B502-E9DC5FCD2725}" destId="{95DFA64C-9F82-477E-9248-F8D121469FB2}" srcOrd="0" destOrd="0" presId="urn:microsoft.com/office/officeart/2005/8/layout/cycle5"/>
    <dgm:cxn modelId="{7B3E5A27-AFE3-48E6-B8D9-45AB91A02B96}" type="presOf" srcId="{864B52D1-4225-4EA4-B12A-16C6D1AA2135}" destId="{3D467BB0-965D-4B24-9D86-5C5FEB6A8292}" srcOrd="0" destOrd="0" presId="urn:microsoft.com/office/officeart/2005/8/layout/cycle5"/>
    <dgm:cxn modelId="{BB40120C-8201-49D6-A50D-A4E84185D7F6}" type="presOf" srcId="{FD613A74-95BF-401D-87C9-D06E2E1B89FC}" destId="{CC10A476-DB62-4954-96C3-BE04B18F9E16}" srcOrd="0" destOrd="0" presId="urn:microsoft.com/office/officeart/2005/8/layout/cycle5"/>
    <dgm:cxn modelId="{CB009C20-CCAA-4DA2-964A-CFDD714BCCEA}" type="presOf" srcId="{CF2B43D6-CE72-4C59-9A03-B2ACF39AE0F3}" destId="{936FC6DE-4D71-4083-B78E-CB0767749214}" srcOrd="0" destOrd="0" presId="urn:microsoft.com/office/officeart/2005/8/layout/cycle5"/>
    <dgm:cxn modelId="{3EAEAE0C-1F17-4828-8E8A-62724B62E4FC}" srcId="{CF2B43D6-CE72-4C59-9A03-B2ACF39AE0F3}" destId="{63826A26-01C6-485C-8064-C32DE1E999A1}" srcOrd="3" destOrd="0" parTransId="{3DCD8FC9-DBB5-4488-B1D2-D81A45C8DE92}" sibTransId="{FD613A74-95BF-401D-87C9-D06E2E1B89FC}"/>
    <dgm:cxn modelId="{7F320404-9C16-4802-9D8B-1320D0CB935D}" type="presOf" srcId="{0B92F3F5-208E-4E9C-BD71-65EA3CB58A2F}" destId="{1D25533B-BD00-43A7-8884-F6DF9495399B}" srcOrd="0" destOrd="0" presId="urn:microsoft.com/office/officeart/2005/8/layout/cycle5"/>
    <dgm:cxn modelId="{658124C6-2031-4AD8-A67B-3AD61963DE4B}" type="presParOf" srcId="{936FC6DE-4D71-4083-B78E-CB0767749214}" destId="{95DFA64C-9F82-477E-9248-F8D121469FB2}" srcOrd="0" destOrd="0" presId="urn:microsoft.com/office/officeart/2005/8/layout/cycle5"/>
    <dgm:cxn modelId="{7201159E-2B1A-4E33-8ACD-68FDAD44CB24}" type="presParOf" srcId="{936FC6DE-4D71-4083-B78E-CB0767749214}" destId="{B49F42BD-78F3-475D-AD95-EFFBF4800F2A}" srcOrd="1" destOrd="0" presId="urn:microsoft.com/office/officeart/2005/8/layout/cycle5"/>
    <dgm:cxn modelId="{09B405DC-52C7-4A42-81D9-EAFCD209AE8A}" type="presParOf" srcId="{936FC6DE-4D71-4083-B78E-CB0767749214}" destId="{0497F207-FE37-4C64-8FED-D06145BCAEFE}" srcOrd="2" destOrd="0" presId="urn:microsoft.com/office/officeart/2005/8/layout/cycle5"/>
    <dgm:cxn modelId="{88B54D5F-DA99-405B-9C86-8161A8FECEBC}" type="presParOf" srcId="{936FC6DE-4D71-4083-B78E-CB0767749214}" destId="{A3AE18CB-D7A3-4078-B457-9653694CA388}" srcOrd="3" destOrd="0" presId="urn:microsoft.com/office/officeart/2005/8/layout/cycle5"/>
    <dgm:cxn modelId="{276BD1EA-BFD3-48C6-A3BF-54E4E226EA25}" type="presParOf" srcId="{936FC6DE-4D71-4083-B78E-CB0767749214}" destId="{CB77CBFC-39FB-4801-8985-B7E52066C294}" srcOrd="4" destOrd="0" presId="urn:microsoft.com/office/officeart/2005/8/layout/cycle5"/>
    <dgm:cxn modelId="{F33BC2AE-95EB-4983-A641-7533935FB4D6}" type="presParOf" srcId="{936FC6DE-4D71-4083-B78E-CB0767749214}" destId="{B539C944-E002-49B5-8CEC-BC43E18EDF8A}" srcOrd="5" destOrd="0" presId="urn:microsoft.com/office/officeart/2005/8/layout/cycle5"/>
    <dgm:cxn modelId="{03BA6A40-E993-4E42-91B9-A83087269D08}" type="presParOf" srcId="{936FC6DE-4D71-4083-B78E-CB0767749214}" destId="{0B77FEFC-92A7-451F-A70C-574C10DECF32}" srcOrd="6" destOrd="0" presId="urn:microsoft.com/office/officeart/2005/8/layout/cycle5"/>
    <dgm:cxn modelId="{EC7B1A73-0668-4A99-86DB-2EF1D5F78057}" type="presParOf" srcId="{936FC6DE-4D71-4083-B78E-CB0767749214}" destId="{57498D59-07D7-4858-8E74-E8420933B963}" srcOrd="7" destOrd="0" presId="urn:microsoft.com/office/officeart/2005/8/layout/cycle5"/>
    <dgm:cxn modelId="{E0EF9DB9-06D8-48D5-B363-52EA100183C5}" type="presParOf" srcId="{936FC6DE-4D71-4083-B78E-CB0767749214}" destId="{1D25533B-BD00-43A7-8884-F6DF9495399B}" srcOrd="8" destOrd="0" presId="urn:microsoft.com/office/officeart/2005/8/layout/cycle5"/>
    <dgm:cxn modelId="{A6126B2D-DB7B-4D6F-9FA0-59045B63B427}" type="presParOf" srcId="{936FC6DE-4D71-4083-B78E-CB0767749214}" destId="{51DD436D-537A-4196-AE6F-9FA234947F4A}" srcOrd="9" destOrd="0" presId="urn:microsoft.com/office/officeart/2005/8/layout/cycle5"/>
    <dgm:cxn modelId="{9EF61034-ACEA-4508-A905-3F341CC6FB00}" type="presParOf" srcId="{936FC6DE-4D71-4083-B78E-CB0767749214}" destId="{C277441E-AC17-4DDE-9302-1BD81A31EB99}" srcOrd="10" destOrd="0" presId="urn:microsoft.com/office/officeart/2005/8/layout/cycle5"/>
    <dgm:cxn modelId="{D29A285A-AD27-446D-B5C1-0E291B255DA2}" type="presParOf" srcId="{936FC6DE-4D71-4083-B78E-CB0767749214}" destId="{CC10A476-DB62-4954-96C3-BE04B18F9E16}" srcOrd="11" destOrd="0" presId="urn:microsoft.com/office/officeart/2005/8/layout/cycle5"/>
    <dgm:cxn modelId="{4AD611DB-C067-4C0E-A866-190769C34AB4}" type="presParOf" srcId="{936FC6DE-4D71-4083-B78E-CB0767749214}" destId="{3D467BB0-965D-4B24-9D86-5C5FEB6A8292}" srcOrd="12" destOrd="0" presId="urn:microsoft.com/office/officeart/2005/8/layout/cycle5"/>
    <dgm:cxn modelId="{584ACC52-3443-41E3-967F-BC3E59E5F3DF}" type="presParOf" srcId="{936FC6DE-4D71-4083-B78E-CB0767749214}" destId="{E582DB9C-D710-41F2-B0BE-944A1FFE92D7}" srcOrd="13" destOrd="0" presId="urn:microsoft.com/office/officeart/2005/8/layout/cycle5"/>
    <dgm:cxn modelId="{F330D827-0173-44BF-AC04-825789A27603}" type="presParOf" srcId="{936FC6DE-4D71-4083-B78E-CB0767749214}" destId="{831D0A97-2C86-4F81-8129-58BABD0E22B7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CFF85310-B227-47EF-B760-26A376E105C1}" type="doc">
      <dgm:prSet loTypeId="urn:microsoft.com/office/officeart/2005/8/layout/default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EE7774AF-0D06-45A4-84CC-45E35A5C7EBE}">
      <dgm:prSet phldrT="[Texto]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/>
            <a:t>2 ruedas</a:t>
          </a:r>
          <a:endParaRPr lang="es-ES" dirty="0"/>
        </a:p>
      </dgm:t>
    </dgm:pt>
    <dgm:pt modelId="{D7C8D4C5-5326-4E52-9F4C-1BA2643F2FC8}" type="parTrans" cxnId="{82FBE69F-3B6F-44B3-B9E6-95E8202457A1}">
      <dgm:prSet/>
      <dgm:spPr/>
      <dgm:t>
        <a:bodyPr/>
        <a:lstStyle/>
        <a:p>
          <a:endParaRPr lang="es-ES"/>
        </a:p>
      </dgm:t>
    </dgm:pt>
    <dgm:pt modelId="{65B6557A-35F7-4B92-9478-8FEFE93A054A}" type="sibTrans" cxnId="{82FBE69F-3B6F-44B3-B9E6-95E8202457A1}">
      <dgm:prSet/>
      <dgm:spPr/>
      <dgm:t>
        <a:bodyPr/>
        <a:lstStyle/>
        <a:p>
          <a:endParaRPr lang="es-ES"/>
        </a:p>
      </dgm:t>
    </dgm:pt>
    <dgm:pt modelId="{C494AD33-516C-46E1-B179-8664AE0D587B}">
      <dgm:prSet phldrT="[Texto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/>
            <a:t>2 motores</a:t>
          </a:r>
          <a:endParaRPr lang="es-ES" dirty="0"/>
        </a:p>
      </dgm:t>
    </dgm:pt>
    <dgm:pt modelId="{B09D07F3-F23D-4086-8E30-9F5E1B131869}" type="parTrans" cxnId="{123A8B08-1A0B-41B2-81F9-A80A320BCCFB}">
      <dgm:prSet/>
      <dgm:spPr/>
      <dgm:t>
        <a:bodyPr/>
        <a:lstStyle/>
        <a:p>
          <a:endParaRPr lang="es-ES"/>
        </a:p>
      </dgm:t>
    </dgm:pt>
    <dgm:pt modelId="{BEA7CE20-6EF2-49ED-A817-F8C3E31D9526}" type="sibTrans" cxnId="{123A8B08-1A0B-41B2-81F9-A80A320BCCFB}">
      <dgm:prSet/>
      <dgm:spPr/>
      <dgm:t>
        <a:bodyPr/>
        <a:lstStyle/>
        <a:p>
          <a:endParaRPr lang="es-ES"/>
        </a:p>
      </dgm:t>
    </dgm:pt>
    <dgm:pt modelId="{51D349A9-E872-44F8-9F76-550189751FF3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/>
            <a:t>3 placas acrílico</a:t>
          </a:r>
          <a:endParaRPr lang="es-ES" dirty="0"/>
        </a:p>
      </dgm:t>
    </dgm:pt>
    <dgm:pt modelId="{8B107BE2-2E4F-44AA-86B2-5E211FC8AEDC}" type="parTrans" cxnId="{7BCFF661-908A-440E-9483-17A7C59CF3E7}">
      <dgm:prSet/>
      <dgm:spPr/>
      <dgm:t>
        <a:bodyPr/>
        <a:lstStyle/>
        <a:p>
          <a:endParaRPr lang="es-ES"/>
        </a:p>
      </dgm:t>
    </dgm:pt>
    <dgm:pt modelId="{6CA1D0E0-EF28-4A08-8319-85C4DF77A50A}" type="sibTrans" cxnId="{7BCFF661-908A-440E-9483-17A7C59CF3E7}">
      <dgm:prSet/>
      <dgm:spPr/>
      <dgm:t>
        <a:bodyPr/>
        <a:lstStyle/>
        <a:p>
          <a:endParaRPr lang="es-ES"/>
        </a:p>
      </dgm:t>
    </dgm:pt>
    <dgm:pt modelId="{CB07DF75-0829-48B7-BAD8-BC3FA03DA969}">
      <dgm:prSet phldrT="[Texto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/>
            <a:t>8 soportes </a:t>
          </a:r>
          <a:endParaRPr lang="es-ES" dirty="0"/>
        </a:p>
      </dgm:t>
    </dgm:pt>
    <dgm:pt modelId="{FA335B9E-2197-416F-AAF3-C88B4B9B7595}" type="parTrans" cxnId="{80AE1ACA-1FD6-4391-A558-E73992BAC980}">
      <dgm:prSet/>
      <dgm:spPr/>
      <dgm:t>
        <a:bodyPr/>
        <a:lstStyle/>
        <a:p>
          <a:endParaRPr lang="es-ES"/>
        </a:p>
      </dgm:t>
    </dgm:pt>
    <dgm:pt modelId="{BF990993-558F-4D0B-A639-F0AE7D012C3F}" type="sibTrans" cxnId="{80AE1ACA-1FD6-4391-A558-E73992BAC980}">
      <dgm:prSet/>
      <dgm:spPr/>
      <dgm:t>
        <a:bodyPr/>
        <a:lstStyle/>
        <a:p>
          <a:endParaRPr lang="es-ES"/>
        </a:p>
      </dgm:t>
    </dgm:pt>
    <dgm:pt modelId="{62202B4C-4D78-44F0-9BF9-7A2299FBEF6A}">
      <dgm:prSet phldrT="[Texto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/>
            <a:t>2 acoples</a:t>
          </a:r>
          <a:endParaRPr lang="es-ES" dirty="0"/>
        </a:p>
      </dgm:t>
    </dgm:pt>
    <dgm:pt modelId="{A72D83F0-52C9-4B01-B0D5-6A8855BA156A}" type="parTrans" cxnId="{F080E882-1A38-4B72-8785-0FC50D7481AD}">
      <dgm:prSet/>
      <dgm:spPr/>
      <dgm:t>
        <a:bodyPr/>
        <a:lstStyle/>
        <a:p>
          <a:endParaRPr lang="es-ES"/>
        </a:p>
      </dgm:t>
    </dgm:pt>
    <dgm:pt modelId="{D06F340B-EE65-4EEA-AEE2-8479BBE5F91C}" type="sibTrans" cxnId="{F080E882-1A38-4B72-8785-0FC50D7481AD}">
      <dgm:prSet/>
      <dgm:spPr/>
      <dgm:t>
        <a:bodyPr/>
        <a:lstStyle/>
        <a:p>
          <a:endParaRPr lang="es-ES"/>
        </a:p>
      </dgm:t>
    </dgm:pt>
    <dgm:pt modelId="{05C2DBF1-86DD-4F7F-A5EF-522CA1A5169F}" type="pres">
      <dgm:prSet presAssocID="{CFF85310-B227-47EF-B760-26A376E105C1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CBA7301-14D1-4098-BFC8-0212B7BD6ADA}" type="pres">
      <dgm:prSet presAssocID="{51D349A9-E872-44F8-9F76-550189751FF3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8995952-9307-48C2-8774-13C77CA75D57}" type="pres">
      <dgm:prSet presAssocID="{6CA1D0E0-EF28-4A08-8319-85C4DF77A50A}" presName="sibTrans" presStyleCnt="0"/>
      <dgm:spPr/>
    </dgm:pt>
    <dgm:pt modelId="{E7478E35-1635-4116-8AE8-50664CD1D712}" type="pres">
      <dgm:prSet presAssocID="{CB07DF75-0829-48B7-BAD8-BC3FA03DA969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BD12C23-78F7-4D5E-8F09-AD7BF6A45FF0}" type="pres">
      <dgm:prSet presAssocID="{BF990993-558F-4D0B-A639-F0AE7D012C3F}" presName="sibTrans" presStyleCnt="0"/>
      <dgm:spPr/>
    </dgm:pt>
    <dgm:pt modelId="{11934708-F7E2-4613-BB45-DA9A75958C14}" type="pres">
      <dgm:prSet presAssocID="{62202B4C-4D78-44F0-9BF9-7A2299FBEF6A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443E7D3-76CD-468D-BF4E-48D5BECCCD64}" type="pres">
      <dgm:prSet presAssocID="{D06F340B-EE65-4EEA-AEE2-8479BBE5F91C}" presName="sibTrans" presStyleCnt="0"/>
      <dgm:spPr/>
    </dgm:pt>
    <dgm:pt modelId="{03D7EE58-D178-42E8-9EC1-995FF0BB83EE}" type="pres">
      <dgm:prSet presAssocID="{EE7774AF-0D06-45A4-84CC-45E35A5C7EB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6E6C6C8-0B9F-47F0-9523-716BAD85DA59}" type="pres">
      <dgm:prSet presAssocID="{65B6557A-35F7-4B92-9478-8FEFE93A054A}" presName="sibTrans" presStyleCnt="0"/>
      <dgm:spPr/>
    </dgm:pt>
    <dgm:pt modelId="{5EC4C95F-C6B2-488B-B159-DCDCBBD9C7CC}" type="pres">
      <dgm:prSet presAssocID="{C494AD33-516C-46E1-B179-8664AE0D587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A801740-BA9D-4604-B85B-C7C52FCB5BDC}" type="presOf" srcId="{CB07DF75-0829-48B7-BAD8-BC3FA03DA969}" destId="{E7478E35-1635-4116-8AE8-50664CD1D712}" srcOrd="0" destOrd="0" presId="urn:microsoft.com/office/officeart/2005/8/layout/default"/>
    <dgm:cxn modelId="{741A5AD0-FD4A-4E39-92B4-BC30272F4DEB}" type="presOf" srcId="{C494AD33-516C-46E1-B179-8664AE0D587B}" destId="{5EC4C95F-C6B2-488B-B159-DCDCBBD9C7CC}" srcOrd="0" destOrd="0" presId="urn:microsoft.com/office/officeart/2005/8/layout/default"/>
    <dgm:cxn modelId="{5CFDED81-4FBE-488A-8668-EBC20DE56C03}" type="presOf" srcId="{51D349A9-E872-44F8-9F76-550189751FF3}" destId="{9CBA7301-14D1-4098-BFC8-0212B7BD6ADA}" srcOrd="0" destOrd="0" presId="urn:microsoft.com/office/officeart/2005/8/layout/default"/>
    <dgm:cxn modelId="{7BCFF661-908A-440E-9483-17A7C59CF3E7}" srcId="{CFF85310-B227-47EF-B760-26A376E105C1}" destId="{51D349A9-E872-44F8-9F76-550189751FF3}" srcOrd="0" destOrd="0" parTransId="{8B107BE2-2E4F-44AA-86B2-5E211FC8AEDC}" sibTransId="{6CA1D0E0-EF28-4A08-8319-85C4DF77A50A}"/>
    <dgm:cxn modelId="{F080E882-1A38-4B72-8785-0FC50D7481AD}" srcId="{CFF85310-B227-47EF-B760-26A376E105C1}" destId="{62202B4C-4D78-44F0-9BF9-7A2299FBEF6A}" srcOrd="2" destOrd="0" parTransId="{A72D83F0-52C9-4B01-B0D5-6A8855BA156A}" sibTransId="{D06F340B-EE65-4EEA-AEE2-8479BBE5F91C}"/>
    <dgm:cxn modelId="{7D3EFB60-BF24-4D7B-ACC1-6EE144F27084}" type="presOf" srcId="{CFF85310-B227-47EF-B760-26A376E105C1}" destId="{05C2DBF1-86DD-4F7F-A5EF-522CA1A5169F}" srcOrd="0" destOrd="0" presId="urn:microsoft.com/office/officeart/2005/8/layout/default"/>
    <dgm:cxn modelId="{123A8B08-1A0B-41B2-81F9-A80A320BCCFB}" srcId="{CFF85310-B227-47EF-B760-26A376E105C1}" destId="{C494AD33-516C-46E1-B179-8664AE0D587B}" srcOrd="4" destOrd="0" parTransId="{B09D07F3-F23D-4086-8E30-9F5E1B131869}" sibTransId="{BEA7CE20-6EF2-49ED-A817-F8C3E31D9526}"/>
    <dgm:cxn modelId="{6A9CFBD8-1124-46C4-A399-16A7CD733FDB}" type="presOf" srcId="{EE7774AF-0D06-45A4-84CC-45E35A5C7EBE}" destId="{03D7EE58-D178-42E8-9EC1-995FF0BB83EE}" srcOrd="0" destOrd="0" presId="urn:microsoft.com/office/officeart/2005/8/layout/default"/>
    <dgm:cxn modelId="{80AE1ACA-1FD6-4391-A558-E73992BAC980}" srcId="{CFF85310-B227-47EF-B760-26A376E105C1}" destId="{CB07DF75-0829-48B7-BAD8-BC3FA03DA969}" srcOrd="1" destOrd="0" parTransId="{FA335B9E-2197-416F-AAF3-C88B4B9B7595}" sibTransId="{BF990993-558F-4D0B-A639-F0AE7D012C3F}"/>
    <dgm:cxn modelId="{21B32813-56E8-490F-885A-2DE11FA8FF20}" type="presOf" srcId="{62202B4C-4D78-44F0-9BF9-7A2299FBEF6A}" destId="{11934708-F7E2-4613-BB45-DA9A75958C14}" srcOrd="0" destOrd="0" presId="urn:microsoft.com/office/officeart/2005/8/layout/default"/>
    <dgm:cxn modelId="{82FBE69F-3B6F-44B3-B9E6-95E8202457A1}" srcId="{CFF85310-B227-47EF-B760-26A376E105C1}" destId="{EE7774AF-0D06-45A4-84CC-45E35A5C7EBE}" srcOrd="3" destOrd="0" parTransId="{D7C8D4C5-5326-4E52-9F4C-1BA2643F2FC8}" sibTransId="{65B6557A-35F7-4B92-9478-8FEFE93A054A}"/>
    <dgm:cxn modelId="{3B0E7CEA-6781-4D13-8B0E-D15CB92E0320}" type="presParOf" srcId="{05C2DBF1-86DD-4F7F-A5EF-522CA1A5169F}" destId="{9CBA7301-14D1-4098-BFC8-0212B7BD6ADA}" srcOrd="0" destOrd="0" presId="urn:microsoft.com/office/officeart/2005/8/layout/default"/>
    <dgm:cxn modelId="{971CF591-53B3-411F-9CCE-3A260DF374E6}" type="presParOf" srcId="{05C2DBF1-86DD-4F7F-A5EF-522CA1A5169F}" destId="{D8995952-9307-48C2-8774-13C77CA75D57}" srcOrd="1" destOrd="0" presId="urn:microsoft.com/office/officeart/2005/8/layout/default"/>
    <dgm:cxn modelId="{44771897-28E8-4AFF-B50F-BD6B1061FC41}" type="presParOf" srcId="{05C2DBF1-86DD-4F7F-A5EF-522CA1A5169F}" destId="{E7478E35-1635-4116-8AE8-50664CD1D712}" srcOrd="2" destOrd="0" presId="urn:microsoft.com/office/officeart/2005/8/layout/default"/>
    <dgm:cxn modelId="{38847056-B862-4714-A843-60F634D53E77}" type="presParOf" srcId="{05C2DBF1-86DD-4F7F-A5EF-522CA1A5169F}" destId="{4BD12C23-78F7-4D5E-8F09-AD7BF6A45FF0}" srcOrd="3" destOrd="0" presId="urn:microsoft.com/office/officeart/2005/8/layout/default"/>
    <dgm:cxn modelId="{390CB2D6-010D-4FEA-906D-DCD9727E4ABF}" type="presParOf" srcId="{05C2DBF1-86DD-4F7F-A5EF-522CA1A5169F}" destId="{11934708-F7E2-4613-BB45-DA9A75958C14}" srcOrd="4" destOrd="0" presId="urn:microsoft.com/office/officeart/2005/8/layout/default"/>
    <dgm:cxn modelId="{E1D053CB-8A4B-42CB-916A-BB8DEB380B2D}" type="presParOf" srcId="{05C2DBF1-86DD-4F7F-A5EF-522CA1A5169F}" destId="{7443E7D3-76CD-468D-BF4E-48D5BECCCD64}" srcOrd="5" destOrd="0" presId="urn:microsoft.com/office/officeart/2005/8/layout/default"/>
    <dgm:cxn modelId="{7CDA428D-CC95-4244-9310-E8E8BF9BAD7D}" type="presParOf" srcId="{05C2DBF1-86DD-4F7F-A5EF-522CA1A5169F}" destId="{03D7EE58-D178-42E8-9EC1-995FF0BB83EE}" srcOrd="6" destOrd="0" presId="urn:microsoft.com/office/officeart/2005/8/layout/default"/>
    <dgm:cxn modelId="{E8EF055B-A61A-4101-A427-2C7EE41155C7}" type="presParOf" srcId="{05C2DBF1-86DD-4F7F-A5EF-522CA1A5169F}" destId="{96E6C6C8-0B9F-47F0-9523-716BAD85DA59}" srcOrd="7" destOrd="0" presId="urn:microsoft.com/office/officeart/2005/8/layout/default"/>
    <dgm:cxn modelId="{9BF91AC3-EDA6-402F-B967-A6371EFBBE82}" type="presParOf" srcId="{05C2DBF1-86DD-4F7F-A5EF-522CA1A5169F}" destId="{5EC4C95F-C6B2-488B-B159-DCDCBBD9C7CC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E690EEF6-C11A-468B-8606-B5ECDF41E377}" type="doc">
      <dgm:prSet loTypeId="urn:microsoft.com/office/officeart/2005/8/layout/vProcess5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6B0943E6-20DD-4388-8AD1-CF7FDBCDE2D4}">
          <dgm:prSet phldrT="[Texto]" custT="1"/>
          <dgm:spPr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f>
                      <m:fPr>
                        <m:ctrlPr>
                          <a:rPr lang="es-E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∅(</m:t>
                        </m:r>
                        <m:r>
                          <a:rPr lang="es-EC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s-EC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s-EC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s-EC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E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𝑙</m:t>
                            </m:r>
                          </m:num>
                          <m:den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𝑞</m:t>
                            </m:r>
                          </m:den>
                        </m:f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EC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sSup>
                          <m:sSupPr>
                            <m:ctrlP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s-EC" sz="16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s-EC" sz="16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  <m:r>
                              <a:rPr lang="es-EC" sz="16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  <m:sSup>
                              <m:sSupPr>
                                <m:ctrlPr>
                                  <a:rPr lang="es-ES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s-EC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</m:e>
                              <m:sup>
                                <m:r>
                                  <a:rPr lang="es-EC" sz="16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6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𝑞</m:t>
                            </m:r>
                          </m:den>
                        </m:f>
                        <m:sSup>
                          <m:sSupPr>
                            <m:ctrlP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s-EC" sz="16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EC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f>
                          <m:fPr>
                            <m:ctrlP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ctrlPr>
                                  <a:rPr lang="es-ES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s-EC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es-EC" sz="16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s-EC" sz="1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d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𝑔𝑙</m:t>
                            </m:r>
                          </m:num>
                          <m:den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𝑞</m:t>
                            </m:r>
                          </m:den>
                        </m:f>
                        <m:r>
                          <a:rPr lang="es-EC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EC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f>
                          <m:fPr>
                            <m:ctrlP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𝑏𝑚𝑔𝑙</m:t>
                            </m:r>
                          </m:num>
                          <m:den>
                            <m:r>
                              <a:rPr lang="es-EC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𝑞</m:t>
                            </m:r>
                          </m:den>
                        </m:f>
                      </m:den>
                    </m:f>
                  </m:oMath>
                </m:oMathPara>
              </a14:m>
              <a:endParaRPr lang="es-ES" sz="1600" dirty="0">
                <a:solidFill>
                  <a:schemeClr val="tx1"/>
                </a:solidFill>
              </a:endParaRPr>
            </a:p>
          </dgm:t>
        </dgm:pt>
      </mc:Choice>
      <mc:Fallback xmlns="">
        <dgm:pt modelId="{6B0943E6-20DD-4388-8AD1-CF7FDBCDE2D4}">
          <dgm:prSet phldrT="[Texto]" custT="1"/>
          <dgm:spPr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dgm:spPr>
          <dgm:t>
            <a:bodyPr/>
            <a:lstStyle/>
            <a:p>
              <a:r>
                <a:rPr lang="es-ES" sz="16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∅(𝑠)</a:t>
              </a:r>
              <a:r>
                <a:rPr lang="es-ES" sz="16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)/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𝑈(𝑠)</a:t>
              </a:r>
              <a:r>
                <a:rPr lang="es-ES" sz="16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)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=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𝑚𝑙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/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𝑞  𝑠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)/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𝑠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^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3+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𝑏(𝐼+𝑚𝑙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^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2)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)/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𝑞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 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𝑠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^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2  − 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𝑀+𝑚)𝑚𝑔𝑙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/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𝑞 𝑠 − 𝑏𝑚𝑔𝑙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/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𝑞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)</a:t>
              </a:r>
              <a:endParaRPr lang="es-ES" sz="1600" dirty="0">
                <a:solidFill>
                  <a:schemeClr val="tx1"/>
                </a:solidFill>
              </a:endParaRPr>
            </a:p>
          </dgm:t>
        </dgm:pt>
      </mc:Fallback>
    </mc:AlternateContent>
    <dgm:pt modelId="{27D5BCA2-DCD2-41EF-938E-782F6EDE5742}" type="parTrans" cxnId="{BEDA302F-E444-4D9D-84BD-57EEDE10527D}">
      <dgm:prSet/>
      <dgm:spPr/>
      <dgm:t>
        <a:bodyPr/>
        <a:lstStyle/>
        <a:p>
          <a:endParaRPr lang="es-ES"/>
        </a:p>
      </dgm:t>
    </dgm:pt>
    <dgm:pt modelId="{0A758FF5-E1C9-4177-A8B9-778E2D4DF04E}" type="sibTrans" cxnId="{BEDA302F-E444-4D9D-84BD-57EEDE10527D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01AD3DDE-C4A5-4908-8C07-3F911482B838}">
          <dgm:prSet phldrT="[Texto]" custT="1"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dgm:spPr>
          <dgm:t>
            <a:bodyPr/>
            <a:lstStyle/>
            <a:p>
              <a:pPr algn="just"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5</m:t>
                    </m:r>
                  </m:oMath>
                </m:oMathPara>
              </a14:m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3</m:t>
                    </m:r>
                  </m:oMath>
                </m:oMathPara>
              </a14:m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1</m:t>
                    </m:r>
                  </m:oMath>
                </m:oMathPara>
              </a14:m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3.0250</m:t>
                    </m:r>
                    <m:sSup>
                      <m:sSupPr>
                        <m:ctrlPr>
                          <a:rPr lang="es-ES" sz="1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MX" sz="1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s-MX" sz="1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4</m:t>
                        </m:r>
                      </m:sup>
                    </m:sSup>
                  </m:oMath>
                </m:oMathPara>
              </a14:m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𝑔</m:t>
                    </m:r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9.8</m:t>
                    </m:r>
                  </m:oMath>
                </m:oMathPara>
              </a14:m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𝑙</m:t>
                    </m:r>
                    <m:r>
                      <a:rPr lang="es-MX" sz="1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110</m:t>
                    </m:r>
                  </m:oMath>
                </m:oMathPara>
              </a14:m>
              <a:endParaRPr lang="es-ES" sz="1200" dirty="0">
                <a:solidFill>
                  <a:schemeClr val="tx1"/>
                </a:solidFill>
              </a:endParaRPr>
            </a:p>
          </dgm:t>
        </dgm:pt>
      </mc:Choice>
      <mc:Fallback xmlns="">
        <dgm:pt modelId="{01AD3DDE-C4A5-4908-8C07-3F911482B838}">
          <dgm:prSet phldrT="[Texto]" custT="1"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dgm:spPr>
          <dgm:t>
            <a:bodyPr/>
            <a:lstStyle/>
            <a:p>
              <a:pPr algn="just"/>
              <a:r>
                <a:rPr lang="es-MX" sz="12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𝑀=0.5</a:t>
              </a:r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:r>
                <a:rPr lang="es-MX" sz="12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𝑚=0.3</a:t>
              </a:r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:r>
                <a:rPr lang="es-MX" sz="12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𝑏=0.1</a:t>
              </a:r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:r>
                <a:rPr lang="es-MX" sz="12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𝑖=3.0250</a:t>
              </a:r>
              <a:r>
                <a:rPr lang="es-MX" sz="12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𝑒</a:t>
              </a:r>
              <a:r>
                <a:rPr lang="es-ES" sz="1200" i="0">
                  <a:solidFill>
                    <a:schemeClr val="tx1"/>
                  </a:solidFill>
                  <a:latin typeface="Cambria Math" panose="02040503050406030204" pitchFamily="18" charset="0"/>
                </a:rPr>
                <a:t>^(</a:t>
              </a:r>
              <a:r>
                <a:rPr lang="es-MX" sz="1200" i="0">
                  <a:solidFill>
                    <a:schemeClr val="tx1"/>
                  </a:solidFill>
                  <a:latin typeface="Cambria Math" panose="02040503050406030204" pitchFamily="18" charset="0"/>
                </a:rPr>
                <a:t>−4</a:t>
              </a:r>
              <a:r>
                <a:rPr lang="es-ES" sz="1200" i="0">
                  <a:solidFill>
                    <a:schemeClr val="tx1"/>
                  </a:solidFill>
                  <a:latin typeface="Cambria Math" panose="02040503050406030204" pitchFamily="18" charset="0"/>
                </a:rPr>
                <a:t>)</a:t>
              </a:r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:r>
                <a:rPr lang="es-MX" sz="12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𝑔=9.8</a:t>
              </a:r>
              <a:endParaRPr lang="es-ES" sz="1200" dirty="0">
                <a:solidFill>
                  <a:schemeClr val="tx1"/>
                </a:solidFill>
              </a:endParaRPr>
            </a:p>
            <a:p>
              <a:pPr algn="just"/>
              <a:r>
                <a:rPr lang="es-MX" sz="12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𝑙=0.110</a:t>
              </a:r>
              <a:endParaRPr lang="es-ES" sz="1200" dirty="0">
                <a:solidFill>
                  <a:schemeClr val="tx1"/>
                </a:solidFill>
              </a:endParaRPr>
            </a:p>
          </dgm:t>
        </dgm:pt>
      </mc:Fallback>
    </mc:AlternateContent>
    <dgm:pt modelId="{CB9F2913-67CB-4930-A41A-48B771847CCD}" type="parTrans" cxnId="{F62CB5FB-81C4-48CE-A254-1AA41C7F030B}">
      <dgm:prSet/>
      <dgm:spPr/>
      <dgm:t>
        <a:bodyPr/>
        <a:lstStyle/>
        <a:p>
          <a:endParaRPr lang="es-ES"/>
        </a:p>
      </dgm:t>
    </dgm:pt>
    <dgm:pt modelId="{E71A7F68-6DCB-4A0A-AB78-791DBC10AC10}" type="sibTrans" cxnId="{F62CB5FB-81C4-48CE-A254-1AA41C7F030B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820885B8-BE70-4D80-9C8F-49236329F1FB}">
          <dgm:prSet phldrT="[Texto]" custT="1"/>
          <dgm:spPr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f>
                      <m:fPr>
                        <m:ctrlPr>
                          <a:rPr lang="es-E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∅(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s-EC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E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9.772 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sSup>
                          <m:sSupPr>
                            <m:ctrlP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EC" sz="16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s-EC" sz="16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0.1106</m:t>
                        </m:r>
                        <m:sSup>
                          <m:sSupPr>
                            <m:ctrlP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EC" sz="16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s-EC" sz="16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− 167.6 </m:t>
                        </m:r>
                        <m:r>
                          <m:rPr>
                            <m:sty m:val="p"/>
                          </m:rP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  <m:r>
                          <a:rPr lang="es-EC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 9.577</m:t>
                        </m:r>
                      </m:den>
                    </m:f>
                  </m:oMath>
                </m:oMathPara>
              </a14:m>
              <a:endParaRPr lang="es-ES" sz="1600" dirty="0">
                <a:solidFill>
                  <a:schemeClr val="tx1"/>
                </a:solidFill>
              </a:endParaRPr>
            </a:p>
          </dgm:t>
        </dgm:pt>
      </mc:Choice>
      <mc:Fallback xmlns="">
        <dgm:pt modelId="{820885B8-BE70-4D80-9C8F-49236329F1FB}">
          <dgm:prSet phldrT="[Texto]" custT="1"/>
          <dgm:spPr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dgm:spPr>
          <dgm:t>
            <a:bodyPr/>
            <a:lstStyle/>
            <a:p>
              <a:r>
                <a:rPr lang="es-ES" sz="16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∅(𝑠)</a:t>
              </a:r>
              <a:r>
                <a:rPr lang="es-ES" sz="16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)/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𝑈(𝑠)</a:t>
              </a:r>
              <a:r>
                <a:rPr lang="es-ES" sz="16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)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=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9.772 𝑠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)/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𝑠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^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3+0.1106𝑠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^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2  − 167.6 s− 9.577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)</a:t>
              </a:r>
              <a:endParaRPr lang="es-ES" sz="1600" dirty="0">
                <a:solidFill>
                  <a:schemeClr val="tx1"/>
                </a:solidFill>
              </a:endParaRPr>
            </a:p>
          </dgm:t>
        </dgm:pt>
      </mc:Fallback>
    </mc:AlternateContent>
    <dgm:pt modelId="{AB8EEDC1-800B-4406-9E28-F752C0A73542}" type="parTrans" cxnId="{3CD3B0DE-E7F4-4B52-A0B5-2B8F21F18D45}">
      <dgm:prSet/>
      <dgm:spPr/>
      <dgm:t>
        <a:bodyPr/>
        <a:lstStyle/>
        <a:p>
          <a:endParaRPr lang="es-ES"/>
        </a:p>
      </dgm:t>
    </dgm:pt>
    <dgm:pt modelId="{A08816AA-ADFF-4A16-9C4C-924DFA5D5005}" type="sibTrans" cxnId="{3CD3B0DE-E7F4-4B52-A0B5-2B8F21F18D45}">
      <dgm:prSet/>
      <dgm:spPr/>
      <dgm:t>
        <a:bodyPr/>
        <a:lstStyle/>
        <a:p>
          <a:endParaRPr lang="es-ES"/>
        </a:p>
      </dgm:t>
    </dgm:pt>
    <dgm:pt modelId="{A38435E3-15FE-4F7A-8802-67AD6BE90A47}" type="pres">
      <dgm:prSet presAssocID="{E690EEF6-C11A-468B-8606-B5ECDF41E377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3132BB8-F320-474D-B994-D721B886C133}" type="pres">
      <dgm:prSet presAssocID="{E690EEF6-C11A-468B-8606-B5ECDF41E377}" presName="dummyMaxCanvas" presStyleCnt="0">
        <dgm:presLayoutVars/>
      </dgm:prSet>
      <dgm:spPr/>
    </dgm:pt>
    <dgm:pt modelId="{1861ADFD-B4C5-4992-9C2D-8F8EDF965F18}" type="pres">
      <dgm:prSet presAssocID="{E690EEF6-C11A-468B-8606-B5ECDF41E377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C6A4323-2DA7-44DB-9F16-85115DF4E6BF}" type="pres">
      <dgm:prSet presAssocID="{E690EEF6-C11A-468B-8606-B5ECDF41E377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FF1BD36-BEEC-4D66-8944-AE591A07C552}" type="pres">
      <dgm:prSet presAssocID="{E690EEF6-C11A-468B-8606-B5ECDF41E377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CF63241-B26B-4C4E-80A5-83D2F6656C64}" type="pres">
      <dgm:prSet presAssocID="{E690EEF6-C11A-468B-8606-B5ECDF41E377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36E3EB7-F928-4CC8-97C6-D5F7AE5789F2}" type="pres">
      <dgm:prSet presAssocID="{E690EEF6-C11A-468B-8606-B5ECDF41E377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2813BC7-DE69-4A69-9BB1-D138AE59EBD8}" type="pres">
      <dgm:prSet presAssocID="{E690EEF6-C11A-468B-8606-B5ECDF41E377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3666C40-169B-4766-B87E-0C8EF98253CB}" type="pres">
      <dgm:prSet presAssocID="{E690EEF6-C11A-468B-8606-B5ECDF41E377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6F5FE25-B5C6-42D5-8310-507AE7DC3A0F}" type="pres">
      <dgm:prSet presAssocID="{E690EEF6-C11A-468B-8606-B5ECDF41E377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DE09940-A364-4C30-9422-449CF0E018C7}" type="presOf" srcId="{820885B8-BE70-4D80-9C8F-49236329F1FB}" destId="{36F5FE25-B5C6-42D5-8310-507AE7DC3A0F}" srcOrd="1" destOrd="0" presId="urn:microsoft.com/office/officeart/2005/8/layout/vProcess5"/>
    <dgm:cxn modelId="{C39F7913-98CA-41A3-99AB-664805C669D3}" type="presOf" srcId="{E690EEF6-C11A-468B-8606-B5ECDF41E377}" destId="{A38435E3-15FE-4F7A-8802-67AD6BE90A47}" srcOrd="0" destOrd="0" presId="urn:microsoft.com/office/officeart/2005/8/layout/vProcess5"/>
    <dgm:cxn modelId="{F86E0494-81A9-4E9A-8098-6AB724B0F38B}" type="presOf" srcId="{820885B8-BE70-4D80-9C8F-49236329F1FB}" destId="{4FF1BD36-BEEC-4D66-8944-AE591A07C552}" srcOrd="0" destOrd="0" presId="urn:microsoft.com/office/officeart/2005/8/layout/vProcess5"/>
    <dgm:cxn modelId="{CF8DF052-5423-49D0-AB25-93404994F8D5}" type="presOf" srcId="{01AD3DDE-C4A5-4908-8C07-3F911482B838}" destId="{0C6A4323-2DA7-44DB-9F16-85115DF4E6BF}" srcOrd="0" destOrd="0" presId="urn:microsoft.com/office/officeart/2005/8/layout/vProcess5"/>
    <dgm:cxn modelId="{87529828-A2B6-4AA2-BC93-D6AD137D7733}" type="presOf" srcId="{6B0943E6-20DD-4388-8AD1-CF7FDBCDE2D4}" destId="{1861ADFD-B4C5-4992-9C2D-8F8EDF965F18}" srcOrd="0" destOrd="0" presId="urn:microsoft.com/office/officeart/2005/8/layout/vProcess5"/>
    <dgm:cxn modelId="{3CD3B0DE-E7F4-4B52-A0B5-2B8F21F18D45}" srcId="{E690EEF6-C11A-468B-8606-B5ECDF41E377}" destId="{820885B8-BE70-4D80-9C8F-49236329F1FB}" srcOrd="2" destOrd="0" parTransId="{AB8EEDC1-800B-4406-9E28-F752C0A73542}" sibTransId="{A08816AA-ADFF-4A16-9C4C-924DFA5D5005}"/>
    <dgm:cxn modelId="{1A0B8718-6FBF-4D78-9BBD-F764451BFBE0}" type="presOf" srcId="{0A758FF5-E1C9-4177-A8B9-778E2D4DF04E}" destId="{CCF63241-B26B-4C4E-80A5-83D2F6656C64}" srcOrd="0" destOrd="0" presId="urn:microsoft.com/office/officeart/2005/8/layout/vProcess5"/>
    <dgm:cxn modelId="{323DAE8B-70BC-4433-BF41-5E81CFBFD40A}" type="presOf" srcId="{E71A7F68-6DCB-4A0A-AB78-791DBC10AC10}" destId="{736E3EB7-F928-4CC8-97C6-D5F7AE5789F2}" srcOrd="0" destOrd="0" presId="urn:microsoft.com/office/officeart/2005/8/layout/vProcess5"/>
    <dgm:cxn modelId="{43ED1709-F7F9-44B2-B798-2FCAAEEB83A7}" type="presOf" srcId="{01AD3DDE-C4A5-4908-8C07-3F911482B838}" destId="{F3666C40-169B-4766-B87E-0C8EF98253CB}" srcOrd="1" destOrd="0" presId="urn:microsoft.com/office/officeart/2005/8/layout/vProcess5"/>
    <dgm:cxn modelId="{F62CB5FB-81C4-48CE-A254-1AA41C7F030B}" srcId="{E690EEF6-C11A-468B-8606-B5ECDF41E377}" destId="{01AD3DDE-C4A5-4908-8C07-3F911482B838}" srcOrd="1" destOrd="0" parTransId="{CB9F2913-67CB-4930-A41A-48B771847CCD}" sibTransId="{E71A7F68-6DCB-4A0A-AB78-791DBC10AC10}"/>
    <dgm:cxn modelId="{BEDA302F-E444-4D9D-84BD-57EEDE10527D}" srcId="{E690EEF6-C11A-468B-8606-B5ECDF41E377}" destId="{6B0943E6-20DD-4388-8AD1-CF7FDBCDE2D4}" srcOrd="0" destOrd="0" parTransId="{27D5BCA2-DCD2-41EF-938E-782F6EDE5742}" sibTransId="{0A758FF5-E1C9-4177-A8B9-778E2D4DF04E}"/>
    <dgm:cxn modelId="{9F7094D6-86C0-42E3-9113-BCA3A050D192}" type="presOf" srcId="{6B0943E6-20DD-4388-8AD1-CF7FDBCDE2D4}" destId="{F2813BC7-DE69-4A69-9BB1-D138AE59EBD8}" srcOrd="1" destOrd="0" presId="urn:microsoft.com/office/officeart/2005/8/layout/vProcess5"/>
    <dgm:cxn modelId="{609ECE4A-3322-41C1-86FD-EBC396BBB208}" type="presParOf" srcId="{A38435E3-15FE-4F7A-8802-67AD6BE90A47}" destId="{A3132BB8-F320-474D-B994-D721B886C133}" srcOrd="0" destOrd="0" presId="urn:microsoft.com/office/officeart/2005/8/layout/vProcess5"/>
    <dgm:cxn modelId="{C843BB5A-E796-441C-863D-01F32CF6CBEF}" type="presParOf" srcId="{A38435E3-15FE-4F7A-8802-67AD6BE90A47}" destId="{1861ADFD-B4C5-4992-9C2D-8F8EDF965F18}" srcOrd="1" destOrd="0" presId="urn:microsoft.com/office/officeart/2005/8/layout/vProcess5"/>
    <dgm:cxn modelId="{40001B57-2D13-415A-AD0A-40A2D5CD33EC}" type="presParOf" srcId="{A38435E3-15FE-4F7A-8802-67AD6BE90A47}" destId="{0C6A4323-2DA7-44DB-9F16-85115DF4E6BF}" srcOrd="2" destOrd="0" presId="urn:microsoft.com/office/officeart/2005/8/layout/vProcess5"/>
    <dgm:cxn modelId="{92F3AA8F-9B01-4108-A0D8-F8AFF1FCD316}" type="presParOf" srcId="{A38435E3-15FE-4F7A-8802-67AD6BE90A47}" destId="{4FF1BD36-BEEC-4D66-8944-AE591A07C552}" srcOrd="3" destOrd="0" presId="urn:microsoft.com/office/officeart/2005/8/layout/vProcess5"/>
    <dgm:cxn modelId="{63D60F5F-6FD5-4FEC-AA22-014DCBD3D522}" type="presParOf" srcId="{A38435E3-15FE-4F7A-8802-67AD6BE90A47}" destId="{CCF63241-B26B-4C4E-80A5-83D2F6656C64}" srcOrd="4" destOrd="0" presId="urn:microsoft.com/office/officeart/2005/8/layout/vProcess5"/>
    <dgm:cxn modelId="{25BEC8C2-03E1-417F-B3E0-D66FD22078CD}" type="presParOf" srcId="{A38435E3-15FE-4F7A-8802-67AD6BE90A47}" destId="{736E3EB7-F928-4CC8-97C6-D5F7AE5789F2}" srcOrd="5" destOrd="0" presId="urn:microsoft.com/office/officeart/2005/8/layout/vProcess5"/>
    <dgm:cxn modelId="{AB266D4F-236F-471A-85DA-AFC7B55FD65D}" type="presParOf" srcId="{A38435E3-15FE-4F7A-8802-67AD6BE90A47}" destId="{F2813BC7-DE69-4A69-9BB1-D138AE59EBD8}" srcOrd="6" destOrd="0" presId="urn:microsoft.com/office/officeart/2005/8/layout/vProcess5"/>
    <dgm:cxn modelId="{056F341B-9A14-4E22-993D-0513FC7BA22C}" type="presParOf" srcId="{A38435E3-15FE-4F7A-8802-67AD6BE90A47}" destId="{F3666C40-169B-4766-B87E-0C8EF98253CB}" srcOrd="7" destOrd="0" presId="urn:microsoft.com/office/officeart/2005/8/layout/vProcess5"/>
    <dgm:cxn modelId="{55762B14-9C30-4616-83CF-340A45A09F7F}" type="presParOf" srcId="{A38435E3-15FE-4F7A-8802-67AD6BE90A47}" destId="{36F5FE25-B5C6-42D5-8310-507AE7DC3A0F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E690EEF6-C11A-468B-8606-B5ECDF41E377}" type="doc">
      <dgm:prSet loTypeId="urn:microsoft.com/office/officeart/2005/8/layout/vProcess5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6B0943E6-20DD-4388-8AD1-CF7FDBCDE2D4}">
      <dgm:prSet phldrT="[Texto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solidFill>
            <a:schemeClr val="accent2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27D5BCA2-DCD2-41EF-938E-782F6EDE5742}" type="parTrans" cxnId="{BEDA302F-E444-4D9D-84BD-57EEDE10527D}">
      <dgm:prSet/>
      <dgm:spPr/>
      <dgm:t>
        <a:bodyPr/>
        <a:lstStyle/>
        <a:p>
          <a:endParaRPr lang="es-ES"/>
        </a:p>
      </dgm:t>
    </dgm:pt>
    <dgm:pt modelId="{0A758FF5-E1C9-4177-A8B9-778E2D4DF04E}" type="sibTrans" cxnId="{BEDA302F-E444-4D9D-84BD-57EEDE10527D}">
      <dgm:prSet/>
      <dgm:spPr/>
      <dgm:t>
        <a:bodyPr/>
        <a:lstStyle/>
        <a:p>
          <a:endParaRPr lang="es-ES"/>
        </a:p>
      </dgm:t>
    </dgm:pt>
    <dgm:pt modelId="{01AD3DDE-C4A5-4908-8C07-3F911482B838}">
      <dgm:prSet phldrT="[Texto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CB9F2913-67CB-4930-A41A-48B771847CCD}" type="parTrans" cxnId="{F62CB5FB-81C4-48CE-A254-1AA41C7F030B}">
      <dgm:prSet/>
      <dgm:spPr/>
      <dgm:t>
        <a:bodyPr/>
        <a:lstStyle/>
        <a:p>
          <a:endParaRPr lang="es-ES"/>
        </a:p>
      </dgm:t>
    </dgm:pt>
    <dgm:pt modelId="{E71A7F68-6DCB-4A0A-AB78-791DBC10AC10}" type="sibTrans" cxnId="{F62CB5FB-81C4-48CE-A254-1AA41C7F030B}">
      <dgm:prSet/>
      <dgm:spPr/>
      <dgm:t>
        <a:bodyPr/>
        <a:lstStyle/>
        <a:p>
          <a:endParaRPr lang="es-ES"/>
        </a:p>
      </dgm:t>
    </dgm:pt>
    <dgm:pt modelId="{820885B8-BE70-4D80-9C8F-49236329F1FB}">
      <dgm:prSet phldrT="[Texto]" custT="1"/>
      <dgm:spPr>
        <a:blipFill rotWithShape="0">
          <a:blip xmlns:r="http://schemas.openxmlformats.org/officeDocument/2006/relationships" r:embed="rId3"/>
          <a:stretch>
            <a:fillRect/>
          </a:stretch>
        </a:blip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AB8EEDC1-800B-4406-9E28-F752C0A73542}" type="parTrans" cxnId="{3CD3B0DE-E7F4-4B52-A0B5-2B8F21F18D45}">
      <dgm:prSet/>
      <dgm:spPr/>
      <dgm:t>
        <a:bodyPr/>
        <a:lstStyle/>
        <a:p>
          <a:endParaRPr lang="es-ES"/>
        </a:p>
      </dgm:t>
    </dgm:pt>
    <dgm:pt modelId="{A08816AA-ADFF-4A16-9C4C-924DFA5D5005}" type="sibTrans" cxnId="{3CD3B0DE-E7F4-4B52-A0B5-2B8F21F18D45}">
      <dgm:prSet/>
      <dgm:spPr/>
      <dgm:t>
        <a:bodyPr/>
        <a:lstStyle/>
        <a:p>
          <a:endParaRPr lang="es-ES"/>
        </a:p>
      </dgm:t>
    </dgm:pt>
    <dgm:pt modelId="{A38435E3-15FE-4F7A-8802-67AD6BE90A47}" type="pres">
      <dgm:prSet presAssocID="{E690EEF6-C11A-468B-8606-B5ECDF41E377}" presName="outerComposite" presStyleCnt="0">
        <dgm:presLayoutVars>
          <dgm:chMax val="5"/>
          <dgm:dir/>
          <dgm:resizeHandles val="exact"/>
        </dgm:presLayoutVars>
      </dgm:prSet>
      <dgm:spPr/>
    </dgm:pt>
    <dgm:pt modelId="{A3132BB8-F320-474D-B994-D721B886C133}" type="pres">
      <dgm:prSet presAssocID="{E690EEF6-C11A-468B-8606-B5ECDF41E377}" presName="dummyMaxCanvas" presStyleCnt="0">
        <dgm:presLayoutVars/>
      </dgm:prSet>
      <dgm:spPr/>
    </dgm:pt>
    <dgm:pt modelId="{1861ADFD-B4C5-4992-9C2D-8F8EDF965F18}" type="pres">
      <dgm:prSet presAssocID="{E690EEF6-C11A-468B-8606-B5ECDF41E377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C6A4323-2DA7-44DB-9F16-85115DF4E6BF}" type="pres">
      <dgm:prSet presAssocID="{E690EEF6-C11A-468B-8606-B5ECDF41E377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FF1BD36-BEEC-4D66-8944-AE591A07C552}" type="pres">
      <dgm:prSet presAssocID="{E690EEF6-C11A-468B-8606-B5ECDF41E377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CF63241-B26B-4C4E-80A5-83D2F6656C64}" type="pres">
      <dgm:prSet presAssocID="{E690EEF6-C11A-468B-8606-B5ECDF41E377}" presName="ThreeConn_1-2" presStyleLbl="fgAccFollowNode1" presStyleIdx="0" presStyleCnt="2">
        <dgm:presLayoutVars>
          <dgm:bulletEnabled val="1"/>
        </dgm:presLayoutVars>
      </dgm:prSet>
      <dgm:spPr/>
    </dgm:pt>
    <dgm:pt modelId="{736E3EB7-F928-4CC8-97C6-D5F7AE5789F2}" type="pres">
      <dgm:prSet presAssocID="{E690EEF6-C11A-468B-8606-B5ECDF41E377}" presName="ThreeConn_2-3" presStyleLbl="fgAccFollowNode1" presStyleIdx="1" presStyleCnt="2">
        <dgm:presLayoutVars>
          <dgm:bulletEnabled val="1"/>
        </dgm:presLayoutVars>
      </dgm:prSet>
      <dgm:spPr/>
    </dgm:pt>
    <dgm:pt modelId="{F2813BC7-DE69-4A69-9BB1-D138AE59EBD8}" type="pres">
      <dgm:prSet presAssocID="{E690EEF6-C11A-468B-8606-B5ECDF41E377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3666C40-169B-4766-B87E-0C8EF98253CB}" type="pres">
      <dgm:prSet presAssocID="{E690EEF6-C11A-468B-8606-B5ECDF41E377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6F5FE25-B5C6-42D5-8310-507AE7DC3A0F}" type="pres">
      <dgm:prSet presAssocID="{E690EEF6-C11A-468B-8606-B5ECDF41E377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DE09940-A364-4C30-9422-449CF0E018C7}" type="presOf" srcId="{820885B8-BE70-4D80-9C8F-49236329F1FB}" destId="{36F5FE25-B5C6-42D5-8310-507AE7DC3A0F}" srcOrd="1" destOrd="0" presId="urn:microsoft.com/office/officeart/2005/8/layout/vProcess5"/>
    <dgm:cxn modelId="{C39F7913-98CA-41A3-99AB-664805C669D3}" type="presOf" srcId="{E690EEF6-C11A-468B-8606-B5ECDF41E377}" destId="{A38435E3-15FE-4F7A-8802-67AD6BE90A47}" srcOrd="0" destOrd="0" presId="urn:microsoft.com/office/officeart/2005/8/layout/vProcess5"/>
    <dgm:cxn modelId="{F86E0494-81A9-4E9A-8098-6AB724B0F38B}" type="presOf" srcId="{820885B8-BE70-4D80-9C8F-49236329F1FB}" destId="{4FF1BD36-BEEC-4D66-8944-AE591A07C552}" srcOrd="0" destOrd="0" presId="urn:microsoft.com/office/officeart/2005/8/layout/vProcess5"/>
    <dgm:cxn modelId="{CF8DF052-5423-49D0-AB25-93404994F8D5}" type="presOf" srcId="{01AD3DDE-C4A5-4908-8C07-3F911482B838}" destId="{0C6A4323-2DA7-44DB-9F16-85115DF4E6BF}" srcOrd="0" destOrd="0" presId="urn:microsoft.com/office/officeart/2005/8/layout/vProcess5"/>
    <dgm:cxn modelId="{87529828-A2B6-4AA2-BC93-D6AD137D7733}" type="presOf" srcId="{6B0943E6-20DD-4388-8AD1-CF7FDBCDE2D4}" destId="{1861ADFD-B4C5-4992-9C2D-8F8EDF965F18}" srcOrd="0" destOrd="0" presId="urn:microsoft.com/office/officeart/2005/8/layout/vProcess5"/>
    <dgm:cxn modelId="{3CD3B0DE-E7F4-4B52-A0B5-2B8F21F18D45}" srcId="{E690EEF6-C11A-468B-8606-B5ECDF41E377}" destId="{820885B8-BE70-4D80-9C8F-49236329F1FB}" srcOrd="2" destOrd="0" parTransId="{AB8EEDC1-800B-4406-9E28-F752C0A73542}" sibTransId="{A08816AA-ADFF-4A16-9C4C-924DFA5D5005}"/>
    <dgm:cxn modelId="{1A0B8718-6FBF-4D78-9BBD-F764451BFBE0}" type="presOf" srcId="{0A758FF5-E1C9-4177-A8B9-778E2D4DF04E}" destId="{CCF63241-B26B-4C4E-80A5-83D2F6656C64}" srcOrd="0" destOrd="0" presId="urn:microsoft.com/office/officeart/2005/8/layout/vProcess5"/>
    <dgm:cxn modelId="{323DAE8B-70BC-4433-BF41-5E81CFBFD40A}" type="presOf" srcId="{E71A7F68-6DCB-4A0A-AB78-791DBC10AC10}" destId="{736E3EB7-F928-4CC8-97C6-D5F7AE5789F2}" srcOrd="0" destOrd="0" presId="urn:microsoft.com/office/officeart/2005/8/layout/vProcess5"/>
    <dgm:cxn modelId="{43ED1709-F7F9-44B2-B798-2FCAAEEB83A7}" type="presOf" srcId="{01AD3DDE-C4A5-4908-8C07-3F911482B838}" destId="{F3666C40-169B-4766-B87E-0C8EF98253CB}" srcOrd="1" destOrd="0" presId="urn:microsoft.com/office/officeart/2005/8/layout/vProcess5"/>
    <dgm:cxn modelId="{F62CB5FB-81C4-48CE-A254-1AA41C7F030B}" srcId="{E690EEF6-C11A-468B-8606-B5ECDF41E377}" destId="{01AD3DDE-C4A5-4908-8C07-3F911482B838}" srcOrd="1" destOrd="0" parTransId="{CB9F2913-67CB-4930-A41A-48B771847CCD}" sibTransId="{E71A7F68-6DCB-4A0A-AB78-791DBC10AC10}"/>
    <dgm:cxn modelId="{BEDA302F-E444-4D9D-84BD-57EEDE10527D}" srcId="{E690EEF6-C11A-468B-8606-B5ECDF41E377}" destId="{6B0943E6-20DD-4388-8AD1-CF7FDBCDE2D4}" srcOrd="0" destOrd="0" parTransId="{27D5BCA2-DCD2-41EF-938E-782F6EDE5742}" sibTransId="{0A758FF5-E1C9-4177-A8B9-778E2D4DF04E}"/>
    <dgm:cxn modelId="{9F7094D6-86C0-42E3-9113-BCA3A050D192}" type="presOf" srcId="{6B0943E6-20DD-4388-8AD1-CF7FDBCDE2D4}" destId="{F2813BC7-DE69-4A69-9BB1-D138AE59EBD8}" srcOrd="1" destOrd="0" presId="urn:microsoft.com/office/officeart/2005/8/layout/vProcess5"/>
    <dgm:cxn modelId="{609ECE4A-3322-41C1-86FD-EBC396BBB208}" type="presParOf" srcId="{A38435E3-15FE-4F7A-8802-67AD6BE90A47}" destId="{A3132BB8-F320-474D-B994-D721B886C133}" srcOrd="0" destOrd="0" presId="urn:microsoft.com/office/officeart/2005/8/layout/vProcess5"/>
    <dgm:cxn modelId="{C843BB5A-E796-441C-863D-01F32CF6CBEF}" type="presParOf" srcId="{A38435E3-15FE-4F7A-8802-67AD6BE90A47}" destId="{1861ADFD-B4C5-4992-9C2D-8F8EDF965F18}" srcOrd="1" destOrd="0" presId="urn:microsoft.com/office/officeart/2005/8/layout/vProcess5"/>
    <dgm:cxn modelId="{40001B57-2D13-415A-AD0A-40A2D5CD33EC}" type="presParOf" srcId="{A38435E3-15FE-4F7A-8802-67AD6BE90A47}" destId="{0C6A4323-2DA7-44DB-9F16-85115DF4E6BF}" srcOrd="2" destOrd="0" presId="urn:microsoft.com/office/officeart/2005/8/layout/vProcess5"/>
    <dgm:cxn modelId="{92F3AA8F-9B01-4108-A0D8-F8AFF1FCD316}" type="presParOf" srcId="{A38435E3-15FE-4F7A-8802-67AD6BE90A47}" destId="{4FF1BD36-BEEC-4D66-8944-AE591A07C552}" srcOrd="3" destOrd="0" presId="urn:microsoft.com/office/officeart/2005/8/layout/vProcess5"/>
    <dgm:cxn modelId="{63D60F5F-6FD5-4FEC-AA22-014DCBD3D522}" type="presParOf" srcId="{A38435E3-15FE-4F7A-8802-67AD6BE90A47}" destId="{CCF63241-B26B-4C4E-80A5-83D2F6656C64}" srcOrd="4" destOrd="0" presId="urn:microsoft.com/office/officeart/2005/8/layout/vProcess5"/>
    <dgm:cxn modelId="{25BEC8C2-03E1-417F-B3E0-D66FD22078CD}" type="presParOf" srcId="{A38435E3-15FE-4F7A-8802-67AD6BE90A47}" destId="{736E3EB7-F928-4CC8-97C6-D5F7AE5789F2}" srcOrd="5" destOrd="0" presId="urn:microsoft.com/office/officeart/2005/8/layout/vProcess5"/>
    <dgm:cxn modelId="{AB266D4F-236F-471A-85DA-AFC7B55FD65D}" type="presParOf" srcId="{A38435E3-15FE-4F7A-8802-67AD6BE90A47}" destId="{F2813BC7-DE69-4A69-9BB1-D138AE59EBD8}" srcOrd="6" destOrd="0" presId="urn:microsoft.com/office/officeart/2005/8/layout/vProcess5"/>
    <dgm:cxn modelId="{056F341B-9A14-4E22-993D-0513FC7BA22C}" type="presParOf" srcId="{A38435E3-15FE-4F7A-8802-67AD6BE90A47}" destId="{F3666C40-169B-4766-B87E-0C8EF98253CB}" srcOrd="7" destOrd="0" presId="urn:microsoft.com/office/officeart/2005/8/layout/vProcess5"/>
    <dgm:cxn modelId="{55762B14-9C30-4616-83CF-340A45A09F7F}" type="presParOf" srcId="{A38435E3-15FE-4F7A-8802-67AD6BE90A47}" destId="{36F5FE25-B5C6-42D5-8310-507AE7DC3A0F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E247FA70-544F-4DE2-85CE-DB17A5D829F5}" type="doc">
      <dgm:prSet loTypeId="urn:microsoft.com/office/officeart/2005/8/layout/StepDownProcess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D6A6F6F2-FD52-4EB5-92D9-88D8D3296B7F}">
          <dgm:prSet phldrT="[Texto]"/>
          <dgm:spPr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</m:t>
                    </m:r>
                    <m:d>
                      <m:d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ʃ</m:t>
                    </m:r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</m:t>
                    </m:r>
                    <m:d>
                      <m:d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𝑡</m:t>
                    </m:r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+</m:t>
                    </m:r>
                    <m:sSub>
                      <m:sSub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f>
                      <m:f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𝑒</m:t>
                        </m:r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</m:oMath>
                </m:oMathPara>
              </a14:m>
              <a:endParaRPr lang="es-ES" dirty="0">
                <a:solidFill>
                  <a:schemeClr val="tx1"/>
                </a:solidFill>
              </a:endParaRPr>
            </a:p>
          </dgm:t>
        </dgm:pt>
      </mc:Choice>
      <mc:Fallback xmlns="">
        <dgm:pt modelId="{D6A6F6F2-FD52-4EB5-92D9-88D8D3296B7F}">
          <dgm:prSet phldrT="[Texto]"/>
          <dgm:spPr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dgm:spPr>
          <dgm:t>
            <a:bodyPr/>
            <a:lstStyle/>
            <a:p>
              <a:r>
                <a:rPr lang="es-ES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𝑢</a:t>
              </a:r>
              <a:r>
                <a:rPr lang="es-ES" i="0">
                  <a:solidFill>
                    <a:schemeClr val="tx1"/>
                  </a:solidFill>
                  <a:latin typeface="Cambria Math" panose="02040503050406030204" pitchFamily="18" charset="0"/>
                </a:rPr>
                <a:t>(𝑡)=𝑘_𝑝 𝑒(𝑡)+𝑘_𝑖 ʃ𝑒(𝑡)𝑑𝑡+</a:t>
              </a:r>
              <a:r>
                <a:rPr lang="es-ES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+</a:t>
              </a:r>
              <a:r>
                <a:rPr lang="es-ES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𝑘_𝑑  (𝑑𝑒(𝑡))/𝑑𝑡</a:t>
              </a:r>
              <a:endParaRPr lang="es-ES" dirty="0">
                <a:solidFill>
                  <a:schemeClr val="tx1"/>
                </a:solidFill>
              </a:endParaRPr>
            </a:p>
          </dgm:t>
        </dgm:pt>
      </mc:Fallback>
    </mc:AlternateContent>
    <dgm:pt modelId="{D0E4D939-1DF5-4D7D-B5ED-89867348A426}" type="parTrans" cxnId="{3A0018E0-FA6E-4A2E-8CD0-42AFAECFC079}">
      <dgm:prSet/>
      <dgm:spPr/>
      <dgm:t>
        <a:bodyPr/>
        <a:lstStyle/>
        <a:p>
          <a:endParaRPr lang="es-ES"/>
        </a:p>
      </dgm:t>
    </dgm:pt>
    <dgm:pt modelId="{4B657EB8-AF82-466D-B37E-6168B08051E5}" type="sibTrans" cxnId="{3A0018E0-FA6E-4A2E-8CD0-42AFAECFC079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B3A1DE3A-FDCA-4377-8126-025A1FD1C4A9}">
          <dgm:prSet phldrT="[Texto]" custT="1"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𝐾𝑝</m:t>
                    </m:r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45</m:t>
                    </m:r>
                  </m:oMath>
                </m:oMathPara>
              </a14:m>
              <a:endParaRPr lang="es-ES" sz="1400" i="1" dirty="0">
                <a:solidFill>
                  <a:schemeClr val="tx1"/>
                </a:solidFill>
              </a:endParaRPr>
            </a:p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𝐾𝑑</m:t>
                    </m:r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623</m:t>
                    </m:r>
                  </m:oMath>
                </m:oMathPara>
              </a14:m>
              <a:endParaRPr lang="es-ES" sz="1400" i="1" dirty="0">
                <a:solidFill>
                  <a:schemeClr val="tx1"/>
                </a:solidFill>
              </a:endParaRPr>
            </a:p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𝐾𝑖</m:t>
                    </m:r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.001</m:t>
                    </m:r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B3A1DE3A-FDCA-4377-8126-025A1FD1C4A9}">
          <dgm:prSet phldrT="[Texto]" custT="1"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dgm:spPr>
          <dgm:t>
            <a:bodyPr/>
            <a:lstStyle/>
            <a:p>
              <a:r>
                <a:rPr lang="es-MX" sz="14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𝐾𝑝=45</a:t>
              </a:r>
              <a:endParaRPr lang="es-ES" sz="1400" i="1" dirty="0">
                <a:solidFill>
                  <a:schemeClr val="tx1"/>
                </a:solidFill>
              </a:endParaRPr>
            </a:p>
            <a:p>
              <a:r>
                <a:rPr lang="es-MX" sz="14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𝐾𝑑=623</a:t>
              </a:r>
              <a:endParaRPr lang="es-ES" sz="1400" i="1" dirty="0">
                <a:solidFill>
                  <a:schemeClr val="tx1"/>
                </a:solidFill>
              </a:endParaRPr>
            </a:p>
            <a:p>
              <a:r>
                <a:rPr lang="es-MX" sz="14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𝐾𝑖=0.001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89F4ABBA-ED54-40E5-A430-2BDFC826C7EE}" type="parTrans" cxnId="{76E080B5-F188-475B-B23E-CF402068AF4E}">
      <dgm:prSet/>
      <dgm:spPr/>
      <dgm:t>
        <a:bodyPr/>
        <a:lstStyle/>
        <a:p>
          <a:endParaRPr lang="es-ES"/>
        </a:p>
      </dgm:t>
    </dgm:pt>
    <dgm:pt modelId="{76050D99-6575-49C1-A458-F4DDB16A47C3}" type="sibTrans" cxnId="{76E080B5-F188-475B-B23E-CF402068AF4E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FF478D87-5946-4D6B-AA75-86E9A1E59573}">
          <dgm:prSet phldrT="[Texto]"/>
          <dgm:spPr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C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EC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s-EC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623</m:t>
                        </m:r>
                        <m:sSup>
                          <m:sSupPr>
                            <m:ctrlPr>
                              <a:rPr lang="es-E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EC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s-EC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s-EC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45</m:t>
                        </m:r>
                        <m:r>
                          <a:rPr lang="es-EC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s-EC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0.001</m:t>
                        </m:r>
                      </m:num>
                      <m:den>
                        <m:r>
                          <a:rPr lang="es-EC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den>
                    </m:f>
                  </m:oMath>
                </m:oMathPara>
              </a14:m>
              <a:endParaRPr lang="es-ES" dirty="0">
                <a:solidFill>
                  <a:schemeClr val="tx1"/>
                </a:solidFill>
              </a:endParaRPr>
            </a:p>
          </dgm:t>
        </dgm:pt>
      </mc:Choice>
      <mc:Fallback xmlns="">
        <dgm:pt modelId="{FF478D87-5946-4D6B-AA75-86E9A1E59573}">
          <dgm:prSet phldrT="[Texto]"/>
          <dgm:spPr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dgm:spPr>
          <dgm:t>
            <a:bodyPr/>
            <a:lstStyle/>
            <a:p>
              <a:r>
                <a:rPr lang="es-EC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𝐺</a:t>
              </a:r>
              <a:r>
                <a:rPr lang="es-ES" i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𝑠)=</a:t>
              </a:r>
              <a:r>
                <a:rPr lang="es-ES" i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i="0">
                  <a:solidFill>
                    <a:schemeClr val="tx1"/>
                  </a:solidFill>
                  <a:latin typeface="Cambria Math" panose="02040503050406030204" pitchFamily="18" charset="0"/>
                </a:rPr>
                <a:t>623𝑠</a:t>
              </a:r>
              <a:r>
                <a:rPr lang="es-ES" i="0">
                  <a:solidFill>
                    <a:schemeClr val="tx1"/>
                  </a:solidFill>
                  <a:latin typeface="Cambria Math" panose="02040503050406030204" pitchFamily="18" charset="0"/>
                </a:rPr>
                <a:t>^</a:t>
              </a:r>
              <a:r>
                <a:rPr lang="es-EC" i="0">
                  <a:solidFill>
                    <a:schemeClr val="tx1"/>
                  </a:solidFill>
                  <a:latin typeface="Cambria Math" panose="02040503050406030204" pitchFamily="18" charset="0"/>
                </a:rPr>
                <a:t>2+45𝑠+0.001</a:t>
              </a:r>
              <a:r>
                <a:rPr lang="es-ES" i="0">
                  <a:solidFill>
                    <a:schemeClr val="tx1"/>
                  </a:solidFill>
                  <a:latin typeface="Cambria Math" panose="02040503050406030204" pitchFamily="18" charset="0"/>
                </a:rPr>
                <a:t>)/</a:t>
              </a:r>
              <a:r>
                <a:rPr lang="es-EC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𝑠</a:t>
              </a:r>
              <a:endParaRPr lang="es-ES" dirty="0">
                <a:solidFill>
                  <a:schemeClr val="tx1"/>
                </a:solidFill>
              </a:endParaRPr>
            </a:p>
          </dgm:t>
        </dgm:pt>
      </mc:Fallback>
    </mc:AlternateContent>
    <dgm:pt modelId="{26A43941-BD68-4236-B2AF-C9C364054557}" type="parTrans" cxnId="{80637DCC-2AE0-4CAB-AFEA-BEE3AA44515F}">
      <dgm:prSet/>
      <dgm:spPr/>
      <dgm:t>
        <a:bodyPr/>
        <a:lstStyle/>
        <a:p>
          <a:endParaRPr lang="es-ES"/>
        </a:p>
      </dgm:t>
    </dgm:pt>
    <dgm:pt modelId="{7A1B43AF-FCA0-4483-A1E9-8A8A160C40CA}" type="sibTrans" cxnId="{80637DCC-2AE0-4CAB-AFEA-BEE3AA44515F}">
      <dgm:prSet/>
      <dgm:spPr/>
      <dgm:t>
        <a:bodyPr/>
        <a:lstStyle/>
        <a:p>
          <a:endParaRPr lang="es-ES"/>
        </a:p>
      </dgm:t>
    </dgm:pt>
    <dgm:pt modelId="{C6685D90-A8E2-464D-BD24-688E0DBE6EC1}" type="pres">
      <dgm:prSet presAssocID="{E247FA70-544F-4DE2-85CE-DB17A5D829F5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4D9EDB7E-E8EA-4598-9573-DCF34D58CEB7}" type="pres">
      <dgm:prSet presAssocID="{D6A6F6F2-FD52-4EB5-92D9-88D8D3296B7F}" presName="composite" presStyleCnt="0"/>
      <dgm:spPr/>
    </dgm:pt>
    <dgm:pt modelId="{3211308F-6F82-4B23-B125-F5F0DF95EC47}" type="pres">
      <dgm:prSet presAssocID="{D6A6F6F2-FD52-4EB5-92D9-88D8D3296B7F}" presName="bentUpArrow1" presStyleLbl="alignImgPlace1" presStyleIdx="0" presStyleCnt="2" custLinFactNeighborX="-20985" custLinFactNeighborY="-24005"/>
      <dgm:spPr/>
    </dgm:pt>
    <dgm:pt modelId="{B4D696A9-BB74-4798-83F9-2B2A45569AC9}" type="pres">
      <dgm:prSet presAssocID="{D6A6F6F2-FD52-4EB5-92D9-88D8D3296B7F}" presName="ParentText" presStyleLbl="node1" presStyleIdx="0" presStyleCnt="3" custScaleX="222275" custScaleY="61121" custLinFactNeighborX="-50713" custLinFactNeighborY="380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B9033F5-387C-4183-9C1B-8C6ED7675EB8}" type="pres">
      <dgm:prSet presAssocID="{D6A6F6F2-FD52-4EB5-92D9-88D8D3296B7F}" presName="ChildText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9DDC1B3-3C05-4DAA-A0A0-B0664D062DCF}" type="pres">
      <dgm:prSet presAssocID="{4B657EB8-AF82-466D-B37E-6168B08051E5}" presName="sibTrans" presStyleCnt="0"/>
      <dgm:spPr/>
    </dgm:pt>
    <dgm:pt modelId="{ED708B43-0F4C-4F21-9718-6BEB2C96FC4E}" type="pres">
      <dgm:prSet presAssocID="{B3A1DE3A-FDCA-4377-8126-025A1FD1C4A9}" presName="composite" presStyleCnt="0"/>
      <dgm:spPr/>
    </dgm:pt>
    <dgm:pt modelId="{0E62377F-2F68-45BC-89BA-37253876921C}" type="pres">
      <dgm:prSet presAssocID="{B3A1DE3A-FDCA-4377-8126-025A1FD1C4A9}" presName="bentUpArrow1" presStyleLbl="alignImgPlace1" presStyleIdx="1" presStyleCnt="2" custLinFactNeighborX="69785" custLinFactNeighborY="-17747"/>
      <dgm:spPr/>
    </dgm:pt>
    <dgm:pt modelId="{F1D35D0B-A8E6-481B-9AEE-4DA75D8EC51A}" type="pres">
      <dgm:prSet presAssocID="{B3A1DE3A-FDCA-4377-8126-025A1FD1C4A9}" presName="ParentText" presStyleLbl="node1" presStyleIdx="1" presStyleCnt="3" custScaleY="68851" custLinFactNeighborX="16586" custLinFactNeighborY="-73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C6177D8-7651-4CDC-BAA4-942BE5DAFA23}" type="pres">
      <dgm:prSet presAssocID="{B3A1DE3A-FDCA-4377-8126-025A1FD1C4A9}" presName="ChildText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69273D-AF5A-431D-934F-7DE842ADB456}" type="pres">
      <dgm:prSet presAssocID="{76050D99-6575-49C1-A458-F4DDB16A47C3}" presName="sibTrans" presStyleCnt="0"/>
      <dgm:spPr/>
    </dgm:pt>
    <dgm:pt modelId="{3CC653CE-8B79-4D5F-A7E6-95BA00046428}" type="pres">
      <dgm:prSet presAssocID="{FF478D87-5946-4D6B-AA75-86E9A1E59573}" presName="composite" presStyleCnt="0"/>
      <dgm:spPr/>
    </dgm:pt>
    <dgm:pt modelId="{75FAB15A-AA46-48DD-9F4A-C16D1A248638}" type="pres">
      <dgm:prSet presAssocID="{FF478D87-5946-4D6B-AA75-86E9A1E59573}" presName="ParentText" presStyleLbl="node1" presStyleIdx="2" presStyleCnt="3" custScaleX="158325" custScaleY="62777" custLinFactNeighborX="13398" custLinFactNeighborY="261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6E080B5-F188-475B-B23E-CF402068AF4E}" srcId="{E247FA70-544F-4DE2-85CE-DB17A5D829F5}" destId="{B3A1DE3A-FDCA-4377-8126-025A1FD1C4A9}" srcOrd="1" destOrd="0" parTransId="{89F4ABBA-ED54-40E5-A430-2BDFC826C7EE}" sibTransId="{76050D99-6575-49C1-A458-F4DDB16A47C3}"/>
    <dgm:cxn modelId="{3A0018E0-FA6E-4A2E-8CD0-42AFAECFC079}" srcId="{E247FA70-544F-4DE2-85CE-DB17A5D829F5}" destId="{D6A6F6F2-FD52-4EB5-92D9-88D8D3296B7F}" srcOrd="0" destOrd="0" parTransId="{D0E4D939-1DF5-4D7D-B5ED-89867348A426}" sibTransId="{4B657EB8-AF82-466D-B37E-6168B08051E5}"/>
    <dgm:cxn modelId="{80637DCC-2AE0-4CAB-AFEA-BEE3AA44515F}" srcId="{E247FA70-544F-4DE2-85CE-DB17A5D829F5}" destId="{FF478D87-5946-4D6B-AA75-86E9A1E59573}" srcOrd="2" destOrd="0" parTransId="{26A43941-BD68-4236-B2AF-C9C364054557}" sibTransId="{7A1B43AF-FCA0-4483-A1E9-8A8A160C40CA}"/>
    <dgm:cxn modelId="{E0329D58-700E-4481-A430-E717D2E438C1}" type="presOf" srcId="{B3A1DE3A-FDCA-4377-8126-025A1FD1C4A9}" destId="{F1D35D0B-A8E6-481B-9AEE-4DA75D8EC51A}" srcOrd="0" destOrd="0" presId="urn:microsoft.com/office/officeart/2005/8/layout/StepDownProcess"/>
    <dgm:cxn modelId="{FA5339DF-08F0-4C08-B1CC-5D8CEC2FF107}" type="presOf" srcId="{FF478D87-5946-4D6B-AA75-86E9A1E59573}" destId="{75FAB15A-AA46-48DD-9F4A-C16D1A248638}" srcOrd="0" destOrd="0" presId="urn:microsoft.com/office/officeart/2005/8/layout/StepDownProcess"/>
    <dgm:cxn modelId="{45BBC10B-6114-45F9-AB25-2B7FA645F56D}" type="presOf" srcId="{D6A6F6F2-FD52-4EB5-92D9-88D8D3296B7F}" destId="{B4D696A9-BB74-4798-83F9-2B2A45569AC9}" srcOrd="0" destOrd="0" presId="urn:microsoft.com/office/officeart/2005/8/layout/StepDownProcess"/>
    <dgm:cxn modelId="{D2DD96BD-9A6E-4265-B487-6B8388230E43}" type="presOf" srcId="{E247FA70-544F-4DE2-85CE-DB17A5D829F5}" destId="{C6685D90-A8E2-464D-BD24-688E0DBE6EC1}" srcOrd="0" destOrd="0" presId="urn:microsoft.com/office/officeart/2005/8/layout/StepDownProcess"/>
    <dgm:cxn modelId="{4C8438DE-2E4F-44E7-806D-39092D2E1FE8}" type="presParOf" srcId="{C6685D90-A8E2-464D-BD24-688E0DBE6EC1}" destId="{4D9EDB7E-E8EA-4598-9573-DCF34D58CEB7}" srcOrd="0" destOrd="0" presId="urn:microsoft.com/office/officeart/2005/8/layout/StepDownProcess"/>
    <dgm:cxn modelId="{615A13A7-0F4C-4659-89DD-4A3AA5771F15}" type="presParOf" srcId="{4D9EDB7E-E8EA-4598-9573-DCF34D58CEB7}" destId="{3211308F-6F82-4B23-B125-F5F0DF95EC47}" srcOrd="0" destOrd="0" presId="urn:microsoft.com/office/officeart/2005/8/layout/StepDownProcess"/>
    <dgm:cxn modelId="{08A5A1D6-99D9-4054-A3D7-A9B292CC5562}" type="presParOf" srcId="{4D9EDB7E-E8EA-4598-9573-DCF34D58CEB7}" destId="{B4D696A9-BB74-4798-83F9-2B2A45569AC9}" srcOrd="1" destOrd="0" presId="urn:microsoft.com/office/officeart/2005/8/layout/StepDownProcess"/>
    <dgm:cxn modelId="{D88D2DBB-56DE-4CDF-B9B8-1EC988D4098C}" type="presParOf" srcId="{4D9EDB7E-E8EA-4598-9573-DCF34D58CEB7}" destId="{1B9033F5-387C-4183-9C1B-8C6ED7675EB8}" srcOrd="2" destOrd="0" presId="urn:microsoft.com/office/officeart/2005/8/layout/StepDownProcess"/>
    <dgm:cxn modelId="{687F2F19-D5CF-4C7C-93E3-01B1DC8EB819}" type="presParOf" srcId="{C6685D90-A8E2-464D-BD24-688E0DBE6EC1}" destId="{69DDC1B3-3C05-4DAA-A0A0-B0664D062DCF}" srcOrd="1" destOrd="0" presId="urn:microsoft.com/office/officeart/2005/8/layout/StepDownProcess"/>
    <dgm:cxn modelId="{1FF29A0B-C5FE-408E-9017-56BF57C17CC5}" type="presParOf" srcId="{C6685D90-A8E2-464D-BD24-688E0DBE6EC1}" destId="{ED708B43-0F4C-4F21-9718-6BEB2C96FC4E}" srcOrd="2" destOrd="0" presId="urn:microsoft.com/office/officeart/2005/8/layout/StepDownProcess"/>
    <dgm:cxn modelId="{7605E7FD-617D-4672-B9F5-CD52627AB686}" type="presParOf" srcId="{ED708B43-0F4C-4F21-9718-6BEB2C96FC4E}" destId="{0E62377F-2F68-45BC-89BA-37253876921C}" srcOrd="0" destOrd="0" presId="urn:microsoft.com/office/officeart/2005/8/layout/StepDownProcess"/>
    <dgm:cxn modelId="{B75D079B-8EB0-4E49-8933-6947AD1AA2A8}" type="presParOf" srcId="{ED708B43-0F4C-4F21-9718-6BEB2C96FC4E}" destId="{F1D35D0B-A8E6-481B-9AEE-4DA75D8EC51A}" srcOrd="1" destOrd="0" presId="urn:microsoft.com/office/officeart/2005/8/layout/StepDownProcess"/>
    <dgm:cxn modelId="{8722825D-488D-4B04-BD61-1009138AEF1E}" type="presParOf" srcId="{ED708B43-0F4C-4F21-9718-6BEB2C96FC4E}" destId="{3C6177D8-7651-4CDC-BAA4-942BE5DAFA23}" srcOrd="2" destOrd="0" presId="urn:microsoft.com/office/officeart/2005/8/layout/StepDownProcess"/>
    <dgm:cxn modelId="{C1D8B33D-C311-4E34-B67D-64D0D65F2236}" type="presParOf" srcId="{C6685D90-A8E2-464D-BD24-688E0DBE6EC1}" destId="{5D69273D-AF5A-431D-934F-7DE842ADB456}" srcOrd="3" destOrd="0" presId="urn:microsoft.com/office/officeart/2005/8/layout/StepDownProcess"/>
    <dgm:cxn modelId="{589C363D-AD19-4F07-9D10-AC2AF15DB3F3}" type="presParOf" srcId="{C6685D90-A8E2-464D-BD24-688E0DBE6EC1}" destId="{3CC653CE-8B79-4D5F-A7E6-95BA00046428}" srcOrd="4" destOrd="0" presId="urn:microsoft.com/office/officeart/2005/8/layout/StepDownProcess"/>
    <dgm:cxn modelId="{58764C87-F032-4000-89DA-046EADB03748}" type="presParOf" srcId="{3CC653CE-8B79-4D5F-A7E6-95BA00046428}" destId="{75FAB15A-AA46-48DD-9F4A-C16D1A248638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E247FA70-544F-4DE2-85CE-DB17A5D829F5}" type="doc">
      <dgm:prSet loTypeId="urn:microsoft.com/office/officeart/2005/8/layout/StepDownProcess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D6A6F6F2-FD52-4EB5-92D9-88D8D3296B7F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solidFill>
            <a:schemeClr val="accent2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D0E4D939-1DF5-4D7D-B5ED-89867348A426}" type="parTrans" cxnId="{3A0018E0-FA6E-4A2E-8CD0-42AFAECFC079}">
      <dgm:prSet/>
      <dgm:spPr/>
      <dgm:t>
        <a:bodyPr/>
        <a:lstStyle/>
        <a:p>
          <a:endParaRPr lang="es-ES"/>
        </a:p>
      </dgm:t>
    </dgm:pt>
    <dgm:pt modelId="{4B657EB8-AF82-466D-B37E-6168B08051E5}" type="sibTrans" cxnId="{3A0018E0-FA6E-4A2E-8CD0-42AFAECFC079}">
      <dgm:prSet/>
      <dgm:spPr/>
      <dgm:t>
        <a:bodyPr/>
        <a:lstStyle/>
        <a:p>
          <a:endParaRPr lang="es-ES"/>
        </a:p>
      </dgm:t>
    </dgm:pt>
    <dgm:pt modelId="{B3A1DE3A-FDCA-4377-8126-025A1FD1C4A9}">
      <dgm:prSet phldrT="[Texto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89F4ABBA-ED54-40E5-A430-2BDFC826C7EE}" type="parTrans" cxnId="{76E080B5-F188-475B-B23E-CF402068AF4E}">
      <dgm:prSet/>
      <dgm:spPr/>
      <dgm:t>
        <a:bodyPr/>
        <a:lstStyle/>
        <a:p>
          <a:endParaRPr lang="es-ES"/>
        </a:p>
      </dgm:t>
    </dgm:pt>
    <dgm:pt modelId="{76050D99-6575-49C1-A458-F4DDB16A47C3}" type="sibTrans" cxnId="{76E080B5-F188-475B-B23E-CF402068AF4E}">
      <dgm:prSet/>
      <dgm:spPr/>
      <dgm:t>
        <a:bodyPr/>
        <a:lstStyle/>
        <a:p>
          <a:endParaRPr lang="es-ES"/>
        </a:p>
      </dgm:t>
    </dgm:pt>
    <dgm:pt modelId="{FF478D87-5946-4D6B-AA75-86E9A1E59573}">
      <dgm:prSet phldrT="[Texto]"/>
      <dgm:spPr>
        <a:blipFill rotWithShape="0">
          <a:blip xmlns:r="http://schemas.openxmlformats.org/officeDocument/2006/relationships" r:embed="rId3"/>
          <a:stretch>
            <a:fillRect/>
          </a:stretch>
        </a:blip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26A43941-BD68-4236-B2AF-C9C364054557}" type="parTrans" cxnId="{80637DCC-2AE0-4CAB-AFEA-BEE3AA44515F}">
      <dgm:prSet/>
      <dgm:spPr/>
      <dgm:t>
        <a:bodyPr/>
        <a:lstStyle/>
        <a:p>
          <a:endParaRPr lang="es-ES"/>
        </a:p>
      </dgm:t>
    </dgm:pt>
    <dgm:pt modelId="{7A1B43AF-FCA0-4483-A1E9-8A8A160C40CA}" type="sibTrans" cxnId="{80637DCC-2AE0-4CAB-AFEA-BEE3AA44515F}">
      <dgm:prSet/>
      <dgm:spPr/>
      <dgm:t>
        <a:bodyPr/>
        <a:lstStyle/>
        <a:p>
          <a:endParaRPr lang="es-ES"/>
        </a:p>
      </dgm:t>
    </dgm:pt>
    <dgm:pt modelId="{C6685D90-A8E2-464D-BD24-688E0DBE6EC1}" type="pres">
      <dgm:prSet presAssocID="{E247FA70-544F-4DE2-85CE-DB17A5D829F5}" presName="rootnode" presStyleCnt="0">
        <dgm:presLayoutVars>
          <dgm:chMax/>
          <dgm:chPref/>
          <dgm:dir/>
          <dgm:animLvl val="lvl"/>
        </dgm:presLayoutVars>
      </dgm:prSet>
      <dgm:spPr/>
    </dgm:pt>
    <dgm:pt modelId="{4D9EDB7E-E8EA-4598-9573-DCF34D58CEB7}" type="pres">
      <dgm:prSet presAssocID="{D6A6F6F2-FD52-4EB5-92D9-88D8D3296B7F}" presName="composite" presStyleCnt="0"/>
      <dgm:spPr/>
    </dgm:pt>
    <dgm:pt modelId="{3211308F-6F82-4B23-B125-F5F0DF95EC47}" type="pres">
      <dgm:prSet presAssocID="{D6A6F6F2-FD52-4EB5-92D9-88D8D3296B7F}" presName="bentUpArrow1" presStyleLbl="alignImgPlace1" presStyleIdx="0" presStyleCnt="2" custLinFactNeighborX="-20985" custLinFactNeighborY="-24005"/>
      <dgm:spPr/>
    </dgm:pt>
    <dgm:pt modelId="{B4D696A9-BB74-4798-83F9-2B2A45569AC9}" type="pres">
      <dgm:prSet presAssocID="{D6A6F6F2-FD52-4EB5-92D9-88D8D3296B7F}" presName="ParentText" presStyleLbl="node1" presStyleIdx="0" presStyleCnt="3" custScaleX="222275" custScaleY="61121" custLinFactNeighborX="-50713" custLinFactNeighborY="380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B9033F5-387C-4183-9C1B-8C6ED7675EB8}" type="pres">
      <dgm:prSet presAssocID="{D6A6F6F2-FD52-4EB5-92D9-88D8D3296B7F}" presName="ChildText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9DDC1B3-3C05-4DAA-A0A0-B0664D062DCF}" type="pres">
      <dgm:prSet presAssocID="{4B657EB8-AF82-466D-B37E-6168B08051E5}" presName="sibTrans" presStyleCnt="0"/>
      <dgm:spPr/>
    </dgm:pt>
    <dgm:pt modelId="{ED708B43-0F4C-4F21-9718-6BEB2C96FC4E}" type="pres">
      <dgm:prSet presAssocID="{B3A1DE3A-FDCA-4377-8126-025A1FD1C4A9}" presName="composite" presStyleCnt="0"/>
      <dgm:spPr/>
    </dgm:pt>
    <dgm:pt modelId="{0E62377F-2F68-45BC-89BA-37253876921C}" type="pres">
      <dgm:prSet presAssocID="{B3A1DE3A-FDCA-4377-8126-025A1FD1C4A9}" presName="bentUpArrow1" presStyleLbl="alignImgPlace1" presStyleIdx="1" presStyleCnt="2" custLinFactNeighborX="69785" custLinFactNeighborY="-17747"/>
      <dgm:spPr/>
    </dgm:pt>
    <dgm:pt modelId="{F1D35D0B-A8E6-481B-9AEE-4DA75D8EC51A}" type="pres">
      <dgm:prSet presAssocID="{B3A1DE3A-FDCA-4377-8126-025A1FD1C4A9}" presName="ParentText" presStyleLbl="node1" presStyleIdx="1" presStyleCnt="3" custScaleY="68851" custLinFactNeighborX="16586" custLinFactNeighborY="-73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C6177D8-7651-4CDC-BAA4-942BE5DAFA23}" type="pres">
      <dgm:prSet presAssocID="{B3A1DE3A-FDCA-4377-8126-025A1FD1C4A9}" presName="ChildText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69273D-AF5A-431D-934F-7DE842ADB456}" type="pres">
      <dgm:prSet presAssocID="{76050D99-6575-49C1-A458-F4DDB16A47C3}" presName="sibTrans" presStyleCnt="0"/>
      <dgm:spPr/>
    </dgm:pt>
    <dgm:pt modelId="{3CC653CE-8B79-4D5F-A7E6-95BA00046428}" type="pres">
      <dgm:prSet presAssocID="{FF478D87-5946-4D6B-AA75-86E9A1E59573}" presName="composite" presStyleCnt="0"/>
      <dgm:spPr/>
    </dgm:pt>
    <dgm:pt modelId="{75FAB15A-AA46-48DD-9F4A-C16D1A248638}" type="pres">
      <dgm:prSet presAssocID="{FF478D87-5946-4D6B-AA75-86E9A1E59573}" presName="ParentText" presStyleLbl="node1" presStyleIdx="2" presStyleCnt="3" custScaleX="158325" custScaleY="62777" custLinFactNeighborX="13398" custLinFactNeighborY="261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A5339DF-08F0-4C08-B1CC-5D8CEC2FF107}" type="presOf" srcId="{FF478D87-5946-4D6B-AA75-86E9A1E59573}" destId="{75FAB15A-AA46-48DD-9F4A-C16D1A248638}" srcOrd="0" destOrd="0" presId="urn:microsoft.com/office/officeart/2005/8/layout/StepDownProcess"/>
    <dgm:cxn modelId="{80637DCC-2AE0-4CAB-AFEA-BEE3AA44515F}" srcId="{E247FA70-544F-4DE2-85CE-DB17A5D829F5}" destId="{FF478D87-5946-4D6B-AA75-86E9A1E59573}" srcOrd="2" destOrd="0" parTransId="{26A43941-BD68-4236-B2AF-C9C364054557}" sibTransId="{7A1B43AF-FCA0-4483-A1E9-8A8A160C40CA}"/>
    <dgm:cxn modelId="{76E080B5-F188-475B-B23E-CF402068AF4E}" srcId="{E247FA70-544F-4DE2-85CE-DB17A5D829F5}" destId="{B3A1DE3A-FDCA-4377-8126-025A1FD1C4A9}" srcOrd="1" destOrd="0" parTransId="{89F4ABBA-ED54-40E5-A430-2BDFC826C7EE}" sibTransId="{76050D99-6575-49C1-A458-F4DDB16A47C3}"/>
    <dgm:cxn modelId="{D2DD96BD-9A6E-4265-B487-6B8388230E43}" type="presOf" srcId="{E247FA70-544F-4DE2-85CE-DB17A5D829F5}" destId="{C6685D90-A8E2-464D-BD24-688E0DBE6EC1}" srcOrd="0" destOrd="0" presId="urn:microsoft.com/office/officeart/2005/8/layout/StepDownProcess"/>
    <dgm:cxn modelId="{45BBC10B-6114-45F9-AB25-2B7FA645F56D}" type="presOf" srcId="{D6A6F6F2-FD52-4EB5-92D9-88D8D3296B7F}" destId="{B4D696A9-BB74-4798-83F9-2B2A45569AC9}" srcOrd="0" destOrd="0" presId="urn:microsoft.com/office/officeart/2005/8/layout/StepDownProcess"/>
    <dgm:cxn modelId="{E0329D58-700E-4481-A430-E717D2E438C1}" type="presOf" srcId="{B3A1DE3A-FDCA-4377-8126-025A1FD1C4A9}" destId="{F1D35D0B-A8E6-481B-9AEE-4DA75D8EC51A}" srcOrd="0" destOrd="0" presId="urn:microsoft.com/office/officeart/2005/8/layout/StepDownProcess"/>
    <dgm:cxn modelId="{3A0018E0-FA6E-4A2E-8CD0-42AFAECFC079}" srcId="{E247FA70-544F-4DE2-85CE-DB17A5D829F5}" destId="{D6A6F6F2-FD52-4EB5-92D9-88D8D3296B7F}" srcOrd="0" destOrd="0" parTransId="{D0E4D939-1DF5-4D7D-B5ED-89867348A426}" sibTransId="{4B657EB8-AF82-466D-B37E-6168B08051E5}"/>
    <dgm:cxn modelId="{4C8438DE-2E4F-44E7-806D-39092D2E1FE8}" type="presParOf" srcId="{C6685D90-A8E2-464D-BD24-688E0DBE6EC1}" destId="{4D9EDB7E-E8EA-4598-9573-DCF34D58CEB7}" srcOrd="0" destOrd="0" presId="urn:microsoft.com/office/officeart/2005/8/layout/StepDownProcess"/>
    <dgm:cxn modelId="{615A13A7-0F4C-4659-89DD-4A3AA5771F15}" type="presParOf" srcId="{4D9EDB7E-E8EA-4598-9573-DCF34D58CEB7}" destId="{3211308F-6F82-4B23-B125-F5F0DF95EC47}" srcOrd="0" destOrd="0" presId="urn:microsoft.com/office/officeart/2005/8/layout/StepDownProcess"/>
    <dgm:cxn modelId="{08A5A1D6-99D9-4054-A3D7-A9B292CC5562}" type="presParOf" srcId="{4D9EDB7E-E8EA-4598-9573-DCF34D58CEB7}" destId="{B4D696A9-BB74-4798-83F9-2B2A45569AC9}" srcOrd="1" destOrd="0" presId="urn:microsoft.com/office/officeart/2005/8/layout/StepDownProcess"/>
    <dgm:cxn modelId="{D88D2DBB-56DE-4CDF-B9B8-1EC988D4098C}" type="presParOf" srcId="{4D9EDB7E-E8EA-4598-9573-DCF34D58CEB7}" destId="{1B9033F5-387C-4183-9C1B-8C6ED7675EB8}" srcOrd="2" destOrd="0" presId="urn:microsoft.com/office/officeart/2005/8/layout/StepDownProcess"/>
    <dgm:cxn modelId="{687F2F19-D5CF-4C7C-93E3-01B1DC8EB819}" type="presParOf" srcId="{C6685D90-A8E2-464D-BD24-688E0DBE6EC1}" destId="{69DDC1B3-3C05-4DAA-A0A0-B0664D062DCF}" srcOrd="1" destOrd="0" presId="urn:microsoft.com/office/officeart/2005/8/layout/StepDownProcess"/>
    <dgm:cxn modelId="{1FF29A0B-C5FE-408E-9017-56BF57C17CC5}" type="presParOf" srcId="{C6685D90-A8E2-464D-BD24-688E0DBE6EC1}" destId="{ED708B43-0F4C-4F21-9718-6BEB2C96FC4E}" srcOrd="2" destOrd="0" presId="urn:microsoft.com/office/officeart/2005/8/layout/StepDownProcess"/>
    <dgm:cxn modelId="{7605E7FD-617D-4672-B9F5-CD52627AB686}" type="presParOf" srcId="{ED708B43-0F4C-4F21-9718-6BEB2C96FC4E}" destId="{0E62377F-2F68-45BC-89BA-37253876921C}" srcOrd="0" destOrd="0" presId="urn:microsoft.com/office/officeart/2005/8/layout/StepDownProcess"/>
    <dgm:cxn modelId="{B75D079B-8EB0-4E49-8933-6947AD1AA2A8}" type="presParOf" srcId="{ED708B43-0F4C-4F21-9718-6BEB2C96FC4E}" destId="{F1D35D0B-A8E6-481B-9AEE-4DA75D8EC51A}" srcOrd="1" destOrd="0" presId="urn:microsoft.com/office/officeart/2005/8/layout/StepDownProcess"/>
    <dgm:cxn modelId="{8722825D-488D-4B04-BD61-1009138AEF1E}" type="presParOf" srcId="{ED708B43-0F4C-4F21-9718-6BEB2C96FC4E}" destId="{3C6177D8-7651-4CDC-BAA4-942BE5DAFA23}" srcOrd="2" destOrd="0" presId="urn:microsoft.com/office/officeart/2005/8/layout/StepDownProcess"/>
    <dgm:cxn modelId="{C1D8B33D-C311-4E34-B67D-64D0D65F2236}" type="presParOf" srcId="{C6685D90-A8E2-464D-BD24-688E0DBE6EC1}" destId="{5D69273D-AF5A-431D-934F-7DE842ADB456}" srcOrd="3" destOrd="0" presId="urn:microsoft.com/office/officeart/2005/8/layout/StepDownProcess"/>
    <dgm:cxn modelId="{589C363D-AD19-4F07-9D10-AC2AF15DB3F3}" type="presParOf" srcId="{C6685D90-A8E2-464D-BD24-688E0DBE6EC1}" destId="{3CC653CE-8B79-4D5F-A7E6-95BA00046428}" srcOrd="4" destOrd="0" presId="urn:microsoft.com/office/officeart/2005/8/layout/StepDownProcess"/>
    <dgm:cxn modelId="{58764C87-F032-4000-89DA-046EADB03748}" type="presParOf" srcId="{3CC653CE-8B79-4D5F-A7E6-95BA00046428}" destId="{75FAB15A-AA46-48DD-9F4A-C16D1A248638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05A1A514-E3F1-4A69-A68B-05D6A42FA970}" type="doc">
      <dgm:prSet loTypeId="urn:microsoft.com/office/officeart/2005/8/layout/vList2" loCatId="list" qsTypeId="urn:microsoft.com/office/officeart/2005/8/quickstyle/simple2" qsCatId="simple" csTypeId="urn:microsoft.com/office/officeart/2005/8/colors/accent1_5" csCatId="accent1"/>
      <dgm:spPr/>
      <dgm:t>
        <a:bodyPr/>
        <a:lstStyle/>
        <a:p>
          <a:endParaRPr lang="es-ES"/>
        </a:p>
      </dgm:t>
    </dgm:pt>
    <dgm:pt modelId="{3DD0F0B4-E916-4263-847D-12B28608D057}">
      <dgm:prSet custT="1"/>
      <dgm:spPr/>
      <dgm:t>
        <a:bodyPr/>
        <a:lstStyle/>
        <a:p>
          <a:pPr rtl="0"/>
          <a:r>
            <a:rPr lang="es-ES" sz="1800" dirty="0" smtClean="0">
              <a:solidFill>
                <a:schemeClr val="tx1"/>
              </a:solidFill>
            </a:rPr>
            <a:t>En la figura se observa que este controlador tiene un máximo sobrepico del 38.5% y un tiempo de establecimiento de 0.0472 segundos. </a:t>
          </a:r>
          <a:endParaRPr lang="es-ES" sz="1800" dirty="0">
            <a:solidFill>
              <a:schemeClr val="tx1"/>
            </a:solidFill>
          </a:endParaRPr>
        </a:p>
      </dgm:t>
    </dgm:pt>
    <dgm:pt modelId="{5F2D7F98-2F16-45B7-AEB9-CC3B5E368564}" type="parTrans" cxnId="{63C3094D-08B1-4BB3-8C3E-40F4AC24E824}">
      <dgm:prSet/>
      <dgm:spPr/>
      <dgm:t>
        <a:bodyPr/>
        <a:lstStyle/>
        <a:p>
          <a:endParaRPr lang="es-ES"/>
        </a:p>
      </dgm:t>
    </dgm:pt>
    <dgm:pt modelId="{DB39D6F5-C654-4A6D-B1D2-3ABC860551E8}" type="sibTrans" cxnId="{63C3094D-08B1-4BB3-8C3E-40F4AC24E824}">
      <dgm:prSet/>
      <dgm:spPr/>
      <dgm:t>
        <a:bodyPr/>
        <a:lstStyle/>
        <a:p>
          <a:endParaRPr lang="es-ES"/>
        </a:p>
      </dgm:t>
    </dgm:pt>
    <dgm:pt modelId="{FA10F159-63E0-4453-8282-13E9994AC218}" type="pres">
      <dgm:prSet presAssocID="{05A1A514-E3F1-4A69-A68B-05D6A42FA97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57AA879-535B-448E-84FF-3984F770FEC6}" type="pres">
      <dgm:prSet presAssocID="{3DD0F0B4-E916-4263-847D-12B28608D057}" presName="parentText" presStyleLbl="node1" presStyleIdx="0" presStyleCnt="1" custLinFactNeighborX="7730" custLinFactNeighborY="-1939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3C3094D-08B1-4BB3-8C3E-40F4AC24E824}" srcId="{05A1A514-E3F1-4A69-A68B-05D6A42FA970}" destId="{3DD0F0B4-E916-4263-847D-12B28608D057}" srcOrd="0" destOrd="0" parTransId="{5F2D7F98-2F16-45B7-AEB9-CC3B5E368564}" sibTransId="{DB39D6F5-C654-4A6D-B1D2-3ABC860551E8}"/>
    <dgm:cxn modelId="{36BECDE6-B987-4D66-939E-B887EB538ACB}" type="presOf" srcId="{05A1A514-E3F1-4A69-A68B-05D6A42FA970}" destId="{FA10F159-63E0-4453-8282-13E9994AC218}" srcOrd="0" destOrd="0" presId="urn:microsoft.com/office/officeart/2005/8/layout/vList2"/>
    <dgm:cxn modelId="{6FE52587-51A9-40BE-A575-39CB141B0832}" type="presOf" srcId="{3DD0F0B4-E916-4263-847D-12B28608D057}" destId="{A57AA879-535B-448E-84FF-3984F770FEC6}" srcOrd="0" destOrd="0" presId="urn:microsoft.com/office/officeart/2005/8/layout/vList2"/>
    <dgm:cxn modelId="{A2CA7DE7-EF7C-4F6B-A068-2D92D01FAB6D}" type="presParOf" srcId="{FA10F159-63E0-4453-8282-13E9994AC218}" destId="{A57AA879-535B-448E-84FF-3984F770FEC6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EBA5FAA-1E48-496F-9879-CA64F4F22310}" type="doc">
      <dgm:prSet loTypeId="urn:microsoft.com/office/officeart/2005/8/layout/process4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62A8A7A-1FE3-40CD-84F4-D09B93144084}">
      <dgm:prSet phldrT="[Texto]" custT="1"/>
      <dgm:spPr>
        <a:solidFill>
          <a:schemeClr val="accent4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pPr algn="ctr"/>
          <a:r>
            <a:rPr lang="es-EC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OBJETIVOS ESPECÍFICOS</a:t>
          </a:r>
          <a:endParaRPr lang="es-ES" sz="2000" dirty="0">
            <a:solidFill>
              <a:schemeClr val="tx1"/>
            </a:solidFill>
          </a:endParaRPr>
        </a:p>
      </dgm:t>
    </dgm:pt>
    <dgm:pt modelId="{A98DF6EA-0EFE-46FE-9151-8411422E36BA}" type="parTrans" cxnId="{A4C55A82-F4B4-4992-994B-EE83F8F6AF3C}">
      <dgm:prSet/>
      <dgm:spPr/>
      <dgm:t>
        <a:bodyPr/>
        <a:lstStyle/>
        <a:p>
          <a:endParaRPr lang="es-ES"/>
        </a:p>
      </dgm:t>
    </dgm:pt>
    <dgm:pt modelId="{20E17BBF-A15C-4795-853A-68A9762FC5C6}" type="sibTrans" cxnId="{A4C55A82-F4B4-4992-994B-EE83F8F6AF3C}">
      <dgm:prSet/>
      <dgm:spPr/>
      <dgm:t>
        <a:bodyPr/>
        <a:lstStyle/>
        <a:p>
          <a:endParaRPr lang="es-ES"/>
        </a:p>
      </dgm:t>
    </dgm:pt>
    <dgm:pt modelId="{74E43EA6-39E9-4CA3-B1A8-0669B7BD68EB}">
      <dgm:prSet phldrT="[Texto]" custT="1"/>
      <dgm:spPr>
        <a:solidFill>
          <a:schemeClr val="accent3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pPr algn="just"/>
          <a:r>
            <a:rPr lang="es-EC" sz="2400" dirty="0" smtClean="0">
              <a:solidFill>
                <a:schemeClr val="tx1"/>
              </a:solidFill>
            </a:rPr>
            <a:t>Diseñar y construir una estructura mecánica para el movimiento autónomo de la plataforma de bajo costo y bajo peso.</a:t>
          </a:r>
          <a:endParaRPr lang="es-ES" sz="2400" dirty="0">
            <a:solidFill>
              <a:schemeClr val="tx1"/>
            </a:solidFill>
          </a:endParaRPr>
        </a:p>
      </dgm:t>
    </dgm:pt>
    <dgm:pt modelId="{20D4E169-4B58-4DF4-9A1B-4AF6ADADF8F3}" type="sibTrans" cxnId="{ADAA900A-4847-4429-B97D-AEFD36619061}">
      <dgm:prSet/>
      <dgm:spPr/>
      <dgm:t>
        <a:bodyPr/>
        <a:lstStyle/>
        <a:p>
          <a:endParaRPr lang="es-ES"/>
        </a:p>
      </dgm:t>
    </dgm:pt>
    <dgm:pt modelId="{6F9E1D1B-FFE7-41B4-ABA5-60D9F9AB7CD1}" type="parTrans" cxnId="{ADAA900A-4847-4429-B97D-AEFD36619061}">
      <dgm:prSet/>
      <dgm:spPr/>
      <dgm:t>
        <a:bodyPr/>
        <a:lstStyle/>
        <a:p>
          <a:endParaRPr lang="es-ES"/>
        </a:p>
      </dgm:t>
    </dgm:pt>
    <dgm:pt modelId="{05F08E67-7A53-4EF0-A3E2-DD1E53E57943}">
      <dgm:prSet phldrT="[Texto]" custT="1"/>
      <dgm:spPr>
        <a:solidFill>
          <a:schemeClr val="accent2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pPr algn="just"/>
          <a:r>
            <a:rPr lang="es-EC" sz="2400" dirty="0" smtClean="0">
              <a:solidFill>
                <a:schemeClr val="tx1"/>
              </a:solidFill>
            </a:rPr>
            <a:t>Evaluar el comportamiento de la plataforma con cada uno de los controladores.</a:t>
          </a:r>
          <a:endParaRPr lang="es-ES" sz="2400" dirty="0">
            <a:solidFill>
              <a:schemeClr val="tx1"/>
            </a:solidFill>
          </a:endParaRPr>
        </a:p>
      </dgm:t>
    </dgm:pt>
    <dgm:pt modelId="{9C2792A0-83FF-407F-B58F-E428D2327ABF}" type="parTrans" cxnId="{709D7957-DB33-45C4-9DB2-8FC1B3EAA1C6}">
      <dgm:prSet/>
      <dgm:spPr/>
      <dgm:t>
        <a:bodyPr/>
        <a:lstStyle/>
        <a:p>
          <a:endParaRPr lang="es-ES"/>
        </a:p>
      </dgm:t>
    </dgm:pt>
    <dgm:pt modelId="{1A792DEE-BA80-41B6-99FB-FE08EB4BF6ED}" type="sibTrans" cxnId="{709D7957-DB33-45C4-9DB2-8FC1B3EAA1C6}">
      <dgm:prSet/>
      <dgm:spPr/>
      <dgm:t>
        <a:bodyPr/>
        <a:lstStyle/>
        <a:p>
          <a:endParaRPr lang="es-ES"/>
        </a:p>
      </dgm:t>
    </dgm:pt>
    <dgm:pt modelId="{5543DB1E-CC5F-4DCB-9687-19718A61BCC6}" type="pres">
      <dgm:prSet presAssocID="{7EBA5FAA-1E48-496F-9879-CA64F4F2231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947A73C-D787-47AF-8D4F-78E182E49EB0}" type="pres">
      <dgm:prSet presAssocID="{05F08E67-7A53-4EF0-A3E2-DD1E53E57943}" presName="boxAndChildren" presStyleCnt="0"/>
      <dgm:spPr/>
    </dgm:pt>
    <dgm:pt modelId="{37F021A8-E9A6-4474-80D2-E79DF2DFBCA6}" type="pres">
      <dgm:prSet presAssocID="{05F08E67-7A53-4EF0-A3E2-DD1E53E57943}" presName="parentTextBox" presStyleLbl="node1" presStyleIdx="0" presStyleCnt="3"/>
      <dgm:spPr/>
      <dgm:t>
        <a:bodyPr/>
        <a:lstStyle/>
        <a:p>
          <a:endParaRPr lang="es-ES"/>
        </a:p>
      </dgm:t>
    </dgm:pt>
    <dgm:pt modelId="{E9C2195A-1638-4262-9A2D-0F053F4E03E0}" type="pres">
      <dgm:prSet presAssocID="{20D4E169-4B58-4DF4-9A1B-4AF6ADADF8F3}" presName="sp" presStyleCnt="0"/>
      <dgm:spPr/>
    </dgm:pt>
    <dgm:pt modelId="{419376D8-690B-46D0-92CE-932692851501}" type="pres">
      <dgm:prSet presAssocID="{74E43EA6-39E9-4CA3-B1A8-0669B7BD68EB}" presName="arrowAndChildren" presStyleCnt="0"/>
      <dgm:spPr/>
    </dgm:pt>
    <dgm:pt modelId="{EF75B56A-61DA-486C-9B5D-6A5EBFC6E549}" type="pres">
      <dgm:prSet presAssocID="{74E43EA6-39E9-4CA3-B1A8-0669B7BD68EB}" presName="parentTextArrow" presStyleLbl="node1" presStyleIdx="1" presStyleCnt="3" custLinFactNeighborX="531"/>
      <dgm:spPr/>
      <dgm:t>
        <a:bodyPr/>
        <a:lstStyle/>
        <a:p>
          <a:endParaRPr lang="es-ES"/>
        </a:p>
      </dgm:t>
    </dgm:pt>
    <dgm:pt modelId="{75A20AC6-CC91-4F10-9C08-520F31314FA0}" type="pres">
      <dgm:prSet presAssocID="{20E17BBF-A15C-4795-853A-68A9762FC5C6}" presName="sp" presStyleCnt="0"/>
      <dgm:spPr/>
    </dgm:pt>
    <dgm:pt modelId="{1544209B-D28F-40C3-B686-80602995E5F2}" type="pres">
      <dgm:prSet presAssocID="{562A8A7A-1FE3-40CD-84F4-D09B93144084}" presName="arrowAndChildren" presStyleCnt="0"/>
      <dgm:spPr/>
    </dgm:pt>
    <dgm:pt modelId="{94E06B1D-C1C9-4056-8F18-51657B6F39D5}" type="pres">
      <dgm:prSet presAssocID="{562A8A7A-1FE3-40CD-84F4-D09B93144084}" presName="parentTextArrow" presStyleLbl="node1" presStyleIdx="2" presStyleCnt="3" custScaleX="100000" custScaleY="60535" custLinFactNeighborX="8"/>
      <dgm:spPr/>
      <dgm:t>
        <a:bodyPr/>
        <a:lstStyle/>
        <a:p>
          <a:endParaRPr lang="es-ES"/>
        </a:p>
      </dgm:t>
    </dgm:pt>
  </dgm:ptLst>
  <dgm:cxnLst>
    <dgm:cxn modelId="{4B774AFF-1DBB-420B-BB05-4E1B1F8BE2A7}" type="presOf" srcId="{562A8A7A-1FE3-40CD-84F4-D09B93144084}" destId="{94E06B1D-C1C9-4056-8F18-51657B6F39D5}" srcOrd="0" destOrd="0" presId="urn:microsoft.com/office/officeart/2005/8/layout/process4"/>
    <dgm:cxn modelId="{ADAA900A-4847-4429-B97D-AEFD36619061}" srcId="{7EBA5FAA-1E48-496F-9879-CA64F4F22310}" destId="{74E43EA6-39E9-4CA3-B1A8-0669B7BD68EB}" srcOrd="1" destOrd="0" parTransId="{6F9E1D1B-FFE7-41B4-ABA5-60D9F9AB7CD1}" sibTransId="{20D4E169-4B58-4DF4-9A1B-4AF6ADADF8F3}"/>
    <dgm:cxn modelId="{26C09993-A709-43EE-B021-E4FED305A924}" type="presOf" srcId="{7EBA5FAA-1E48-496F-9879-CA64F4F22310}" destId="{5543DB1E-CC5F-4DCB-9687-19718A61BCC6}" srcOrd="0" destOrd="0" presId="urn:microsoft.com/office/officeart/2005/8/layout/process4"/>
    <dgm:cxn modelId="{0B977D82-361A-499F-8975-DA00B9E94511}" type="presOf" srcId="{05F08E67-7A53-4EF0-A3E2-DD1E53E57943}" destId="{37F021A8-E9A6-4474-80D2-E79DF2DFBCA6}" srcOrd="0" destOrd="0" presId="urn:microsoft.com/office/officeart/2005/8/layout/process4"/>
    <dgm:cxn modelId="{334CD1CC-F64B-4934-91DA-1020D4F8CD28}" type="presOf" srcId="{74E43EA6-39E9-4CA3-B1A8-0669B7BD68EB}" destId="{EF75B56A-61DA-486C-9B5D-6A5EBFC6E549}" srcOrd="0" destOrd="0" presId="urn:microsoft.com/office/officeart/2005/8/layout/process4"/>
    <dgm:cxn modelId="{709D7957-DB33-45C4-9DB2-8FC1B3EAA1C6}" srcId="{7EBA5FAA-1E48-496F-9879-CA64F4F22310}" destId="{05F08E67-7A53-4EF0-A3E2-DD1E53E57943}" srcOrd="2" destOrd="0" parTransId="{9C2792A0-83FF-407F-B58F-E428D2327ABF}" sibTransId="{1A792DEE-BA80-41B6-99FB-FE08EB4BF6ED}"/>
    <dgm:cxn modelId="{A4C55A82-F4B4-4992-994B-EE83F8F6AF3C}" srcId="{7EBA5FAA-1E48-496F-9879-CA64F4F22310}" destId="{562A8A7A-1FE3-40CD-84F4-D09B93144084}" srcOrd="0" destOrd="0" parTransId="{A98DF6EA-0EFE-46FE-9151-8411422E36BA}" sibTransId="{20E17BBF-A15C-4795-853A-68A9762FC5C6}"/>
    <dgm:cxn modelId="{E7FF1953-7661-4E2E-8B9D-DE6E0F3FA601}" type="presParOf" srcId="{5543DB1E-CC5F-4DCB-9687-19718A61BCC6}" destId="{5947A73C-D787-47AF-8D4F-78E182E49EB0}" srcOrd="0" destOrd="0" presId="urn:microsoft.com/office/officeart/2005/8/layout/process4"/>
    <dgm:cxn modelId="{F8C222CB-5814-439F-8CFB-ABE8C2E57B38}" type="presParOf" srcId="{5947A73C-D787-47AF-8D4F-78E182E49EB0}" destId="{37F021A8-E9A6-4474-80D2-E79DF2DFBCA6}" srcOrd="0" destOrd="0" presId="urn:microsoft.com/office/officeart/2005/8/layout/process4"/>
    <dgm:cxn modelId="{F7808375-F5DC-4E3C-9A15-039041557477}" type="presParOf" srcId="{5543DB1E-CC5F-4DCB-9687-19718A61BCC6}" destId="{E9C2195A-1638-4262-9A2D-0F053F4E03E0}" srcOrd="1" destOrd="0" presId="urn:microsoft.com/office/officeart/2005/8/layout/process4"/>
    <dgm:cxn modelId="{6F6C3C92-AEE8-4494-AC26-A97D7B4E5313}" type="presParOf" srcId="{5543DB1E-CC5F-4DCB-9687-19718A61BCC6}" destId="{419376D8-690B-46D0-92CE-932692851501}" srcOrd="2" destOrd="0" presId="urn:microsoft.com/office/officeart/2005/8/layout/process4"/>
    <dgm:cxn modelId="{18BB6F85-4E93-4125-AEB2-8098EAF90A20}" type="presParOf" srcId="{419376D8-690B-46D0-92CE-932692851501}" destId="{EF75B56A-61DA-486C-9B5D-6A5EBFC6E549}" srcOrd="0" destOrd="0" presId="urn:microsoft.com/office/officeart/2005/8/layout/process4"/>
    <dgm:cxn modelId="{95BCB5C4-1F89-4A16-9E54-64618DAEDC4A}" type="presParOf" srcId="{5543DB1E-CC5F-4DCB-9687-19718A61BCC6}" destId="{75A20AC6-CC91-4F10-9C08-520F31314FA0}" srcOrd="3" destOrd="0" presId="urn:microsoft.com/office/officeart/2005/8/layout/process4"/>
    <dgm:cxn modelId="{E5299586-C353-479A-AECD-0B33CE98C047}" type="presParOf" srcId="{5543DB1E-CC5F-4DCB-9687-19718A61BCC6}" destId="{1544209B-D28F-40C3-B686-80602995E5F2}" srcOrd="4" destOrd="0" presId="urn:microsoft.com/office/officeart/2005/8/layout/process4"/>
    <dgm:cxn modelId="{FBB48B72-EAB5-4FF9-8A68-9DA13EDD9792}" type="presParOf" srcId="{1544209B-D28F-40C3-B686-80602995E5F2}" destId="{94E06B1D-C1C9-4056-8F18-51657B6F39D5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5AA39B0A-07FC-4A78-BF92-F8D26F13ADB3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7709BF8C-1B46-4D6C-B955-E0CE5F6B39A5}">
      <dgm:prSet phldrT="[Texto]" custT="1"/>
      <dgm:spPr/>
      <dgm:t>
        <a:bodyPr/>
        <a:lstStyle/>
        <a:p>
          <a:r>
            <a:rPr lang="es-ES" sz="1600" dirty="0" smtClean="0"/>
            <a:t>VARIABLES DE SALIDA</a:t>
          </a:r>
          <a:endParaRPr lang="es-ES" sz="1600" dirty="0"/>
        </a:p>
      </dgm:t>
    </dgm:pt>
    <dgm:pt modelId="{4BC1F564-62FD-4A1B-B43B-9F607B34FEB3}" type="parTrans" cxnId="{77C76CE2-07A9-4EBD-8632-9057CBA0B250}">
      <dgm:prSet/>
      <dgm:spPr/>
      <dgm:t>
        <a:bodyPr/>
        <a:lstStyle/>
        <a:p>
          <a:endParaRPr lang="es-ES"/>
        </a:p>
      </dgm:t>
    </dgm:pt>
    <dgm:pt modelId="{0842319A-F40F-4EF9-9CD5-881915E6B65A}" type="sibTrans" cxnId="{77C76CE2-07A9-4EBD-8632-9057CBA0B250}">
      <dgm:prSet/>
      <dgm:spPr/>
      <dgm:t>
        <a:bodyPr/>
        <a:lstStyle/>
        <a:p>
          <a:endParaRPr lang="es-ES"/>
        </a:p>
      </dgm:t>
    </dgm:pt>
    <dgm:pt modelId="{4D8DC349-BA1A-41AA-8B64-48368ACD1FEF}" type="pres">
      <dgm:prSet presAssocID="{5AA39B0A-07FC-4A78-BF92-F8D26F13ADB3}" presName="Name0" presStyleCnt="0">
        <dgm:presLayoutVars>
          <dgm:dir/>
          <dgm:animLvl val="lvl"/>
          <dgm:resizeHandles val="exact"/>
        </dgm:presLayoutVars>
      </dgm:prSet>
      <dgm:spPr/>
    </dgm:pt>
    <dgm:pt modelId="{3CFD7387-F2F5-4081-AA59-ED1E834D994D}" type="pres">
      <dgm:prSet presAssocID="{5AA39B0A-07FC-4A78-BF92-F8D26F13ADB3}" presName="dummy" presStyleCnt="0"/>
      <dgm:spPr/>
    </dgm:pt>
    <dgm:pt modelId="{3A5C1DAF-49A3-431C-BF72-18C3D86D86F0}" type="pres">
      <dgm:prSet presAssocID="{5AA39B0A-07FC-4A78-BF92-F8D26F13ADB3}" presName="linH" presStyleCnt="0"/>
      <dgm:spPr/>
    </dgm:pt>
    <dgm:pt modelId="{541DC48C-ADC4-45FF-AAA4-6C45F890DF54}" type="pres">
      <dgm:prSet presAssocID="{5AA39B0A-07FC-4A78-BF92-F8D26F13ADB3}" presName="padding1" presStyleCnt="0"/>
      <dgm:spPr/>
    </dgm:pt>
    <dgm:pt modelId="{25451741-5B15-430D-9F47-8F032BF13489}" type="pres">
      <dgm:prSet presAssocID="{7709BF8C-1B46-4D6C-B955-E0CE5F6B39A5}" presName="linV" presStyleCnt="0"/>
      <dgm:spPr/>
    </dgm:pt>
    <dgm:pt modelId="{F2671CD0-C470-4395-914B-E9B480C34AD9}" type="pres">
      <dgm:prSet presAssocID="{7709BF8C-1B46-4D6C-B955-E0CE5F6B39A5}" presName="spVertical1" presStyleCnt="0"/>
      <dgm:spPr/>
    </dgm:pt>
    <dgm:pt modelId="{3131496C-4152-49C2-A9D1-79AA76D7326F}" type="pres">
      <dgm:prSet presAssocID="{7709BF8C-1B46-4D6C-B955-E0CE5F6B39A5}" presName="parTx" presStyleLbl="revTx" presStyleIdx="0" presStyleCnt="1" custLinFactNeighborX="-7144" custLinFactNeighborY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02B479D-E354-4AB6-A4C0-5F40293B7E03}" type="pres">
      <dgm:prSet presAssocID="{7709BF8C-1B46-4D6C-B955-E0CE5F6B39A5}" presName="spVertical2" presStyleCnt="0"/>
      <dgm:spPr/>
    </dgm:pt>
    <dgm:pt modelId="{9957FDF7-D892-4C54-A52B-9DA911EF7C3B}" type="pres">
      <dgm:prSet presAssocID="{7709BF8C-1B46-4D6C-B955-E0CE5F6B39A5}" presName="spVertical3" presStyleCnt="0"/>
      <dgm:spPr/>
    </dgm:pt>
    <dgm:pt modelId="{F65060C7-C66E-4C7D-80B9-0233A7636478}" type="pres">
      <dgm:prSet presAssocID="{5AA39B0A-07FC-4A78-BF92-F8D26F13ADB3}" presName="padding2" presStyleCnt="0"/>
      <dgm:spPr/>
    </dgm:pt>
    <dgm:pt modelId="{688F614F-A217-480A-BA42-E3BBADE4B1B5}" type="pres">
      <dgm:prSet presAssocID="{5AA39B0A-07FC-4A78-BF92-F8D26F13ADB3}" presName="negArrow" presStyleCnt="0"/>
      <dgm:spPr/>
    </dgm:pt>
    <dgm:pt modelId="{9BB7EDB9-639E-424C-AE25-DD667767E7EF}" type="pres">
      <dgm:prSet presAssocID="{5AA39B0A-07FC-4A78-BF92-F8D26F13ADB3}" presName="backgroundArrow" presStyleLbl="node1" presStyleIdx="0" presStyleCnt="1" custLinFactNeighborY="-12888"/>
      <dgm:spPr>
        <a:solidFill>
          <a:schemeClr val="accent3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endParaRPr lang="es-ES"/>
        </a:p>
      </dgm:t>
    </dgm:pt>
  </dgm:ptLst>
  <dgm:cxnLst>
    <dgm:cxn modelId="{65CFBFB1-F39C-415F-B629-8D37E0390603}" type="presOf" srcId="{5AA39B0A-07FC-4A78-BF92-F8D26F13ADB3}" destId="{4D8DC349-BA1A-41AA-8B64-48368ACD1FEF}" srcOrd="0" destOrd="0" presId="urn:microsoft.com/office/officeart/2005/8/layout/hProcess3"/>
    <dgm:cxn modelId="{BBC1EE76-6977-415F-B8FE-F834536F1061}" type="presOf" srcId="{7709BF8C-1B46-4D6C-B955-E0CE5F6B39A5}" destId="{3131496C-4152-49C2-A9D1-79AA76D7326F}" srcOrd="0" destOrd="0" presId="urn:microsoft.com/office/officeart/2005/8/layout/hProcess3"/>
    <dgm:cxn modelId="{77C76CE2-07A9-4EBD-8632-9057CBA0B250}" srcId="{5AA39B0A-07FC-4A78-BF92-F8D26F13ADB3}" destId="{7709BF8C-1B46-4D6C-B955-E0CE5F6B39A5}" srcOrd="0" destOrd="0" parTransId="{4BC1F564-62FD-4A1B-B43B-9F607B34FEB3}" sibTransId="{0842319A-F40F-4EF9-9CD5-881915E6B65A}"/>
    <dgm:cxn modelId="{F9169C96-CD5E-4552-9C30-4C07294EB85F}" type="presParOf" srcId="{4D8DC349-BA1A-41AA-8B64-48368ACD1FEF}" destId="{3CFD7387-F2F5-4081-AA59-ED1E834D994D}" srcOrd="0" destOrd="0" presId="urn:microsoft.com/office/officeart/2005/8/layout/hProcess3"/>
    <dgm:cxn modelId="{20D2B984-D77C-4639-8F18-191379CAABB4}" type="presParOf" srcId="{4D8DC349-BA1A-41AA-8B64-48368ACD1FEF}" destId="{3A5C1DAF-49A3-431C-BF72-18C3D86D86F0}" srcOrd="1" destOrd="0" presId="urn:microsoft.com/office/officeart/2005/8/layout/hProcess3"/>
    <dgm:cxn modelId="{E4282D4C-F3C2-466F-AF5E-733BD0A18A18}" type="presParOf" srcId="{3A5C1DAF-49A3-431C-BF72-18C3D86D86F0}" destId="{541DC48C-ADC4-45FF-AAA4-6C45F890DF54}" srcOrd="0" destOrd="0" presId="urn:microsoft.com/office/officeart/2005/8/layout/hProcess3"/>
    <dgm:cxn modelId="{3FDBB7B8-9812-446D-BD30-7594420C205B}" type="presParOf" srcId="{3A5C1DAF-49A3-431C-BF72-18C3D86D86F0}" destId="{25451741-5B15-430D-9F47-8F032BF13489}" srcOrd="1" destOrd="0" presId="urn:microsoft.com/office/officeart/2005/8/layout/hProcess3"/>
    <dgm:cxn modelId="{8A5C6178-5E10-4053-A320-CA77610AF9C3}" type="presParOf" srcId="{25451741-5B15-430D-9F47-8F032BF13489}" destId="{F2671CD0-C470-4395-914B-E9B480C34AD9}" srcOrd="0" destOrd="0" presId="urn:microsoft.com/office/officeart/2005/8/layout/hProcess3"/>
    <dgm:cxn modelId="{5BDEFE90-2F98-4419-80CF-9D3B4F6AD5A8}" type="presParOf" srcId="{25451741-5B15-430D-9F47-8F032BF13489}" destId="{3131496C-4152-49C2-A9D1-79AA76D7326F}" srcOrd="1" destOrd="0" presId="urn:microsoft.com/office/officeart/2005/8/layout/hProcess3"/>
    <dgm:cxn modelId="{48025A62-7BB8-442D-B056-9A2DD0353A7A}" type="presParOf" srcId="{25451741-5B15-430D-9F47-8F032BF13489}" destId="{602B479D-E354-4AB6-A4C0-5F40293B7E03}" srcOrd="2" destOrd="0" presId="urn:microsoft.com/office/officeart/2005/8/layout/hProcess3"/>
    <dgm:cxn modelId="{4B591AA9-FAE0-49BA-B5F0-83127D1C461C}" type="presParOf" srcId="{25451741-5B15-430D-9F47-8F032BF13489}" destId="{9957FDF7-D892-4C54-A52B-9DA911EF7C3B}" srcOrd="3" destOrd="0" presId="urn:microsoft.com/office/officeart/2005/8/layout/hProcess3"/>
    <dgm:cxn modelId="{146962F1-A5FC-4BD2-8A87-2D3EB9A52CF3}" type="presParOf" srcId="{3A5C1DAF-49A3-431C-BF72-18C3D86D86F0}" destId="{F65060C7-C66E-4C7D-80B9-0233A7636478}" srcOrd="2" destOrd="0" presId="urn:microsoft.com/office/officeart/2005/8/layout/hProcess3"/>
    <dgm:cxn modelId="{03CD90D2-34E2-43BF-BCE9-D8B8D6EF01F8}" type="presParOf" srcId="{3A5C1DAF-49A3-431C-BF72-18C3D86D86F0}" destId="{688F614F-A217-480A-BA42-E3BBADE4B1B5}" srcOrd="3" destOrd="0" presId="urn:microsoft.com/office/officeart/2005/8/layout/hProcess3"/>
    <dgm:cxn modelId="{D9172228-6B5F-4A8E-B244-B2B8D1C90192}" type="presParOf" srcId="{3A5C1DAF-49A3-431C-BF72-18C3D86D86F0}" destId="{9BB7EDB9-639E-424C-AE25-DD667767E7EF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8D941E37-9FF0-445A-82D9-E5C56F2EECDB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2B171057-E94D-4EBE-8322-FBB166A0F5F7}">
      <dgm:prSet phldrT="[Texto]"/>
      <dgm:spPr/>
      <dgm:t>
        <a:bodyPr/>
        <a:lstStyle/>
        <a:p>
          <a:r>
            <a:rPr lang="es-ES" dirty="0" smtClean="0"/>
            <a:t>VARIABLES DE ENTRADA</a:t>
          </a:r>
          <a:endParaRPr lang="es-ES" dirty="0"/>
        </a:p>
      </dgm:t>
    </dgm:pt>
    <dgm:pt modelId="{A1CB6E04-DFB2-4A42-AFA1-C2D5C5858320}" type="parTrans" cxnId="{7D86484C-8418-491C-8C29-A1015456157F}">
      <dgm:prSet/>
      <dgm:spPr/>
      <dgm:t>
        <a:bodyPr/>
        <a:lstStyle/>
        <a:p>
          <a:endParaRPr lang="es-ES"/>
        </a:p>
      </dgm:t>
    </dgm:pt>
    <dgm:pt modelId="{5288A3AD-1A63-413C-B3C6-C61E1ECAB334}" type="sibTrans" cxnId="{7D86484C-8418-491C-8C29-A1015456157F}">
      <dgm:prSet/>
      <dgm:spPr/>
      <dgm:t>
        <a:bodyPr/>
        <a:lstStyle/>
        <a:p>
          <a:endParaRPr lang="es-ES"/>
        </a:p>
      </dgm:t>
    </dgm:pt>
    <dgm:pt modelId="{086A70E3-342E-479A-B9D3-845429F6A5E1}" type="pres">
      <dgm:prSet presAssocID="{8D941E37-9FF0-445A-82D9-E5C56F2EECDB}" presName="Name0" presStyleCnt="0">
        <dgm:presLayoutVars>
          <dgm:dir/>
          <dgm:animLvl val="lvl"/>
          <dgm:resizeHandles val="exact"/>
        </dgm:presLayoutVars>
      </dgm:prSet>
      <dgm:spPr/>
    </dgm:pt>
    <dgm:pt modelId="{DB3916D6-DDF6-4D57-8E84-EA7D629EE010}" type="pres">
      <dgm:prSet presAssocID="{8D941E37-9FF0-445A-82D9-E5C56F2EECDB}" presName="dummy" presStyleCnt="0"/>
      <dgm:spPr/>
    </dgm:pt>
    <dgm:pt modelId="{F5C1C902-577C-45B8-906E-8952A2AFE976}" type="pres">
      <dgm:prSet presAssocID="{8D941E37-9FF0-445A-82D9-E5C56F2EECDB}" presName="linH" presStyleCnt="0"/>
      <dgm:spPr/>
    </dgm:pt>
    <dgm:pt modelId="{146E2411-91B7-44E9-A123-88BE7BC871F9}" type="pres">
      <dgm:prSet presAssocID="{8D941E37-9FF0-445A-82D9-E5C56F2EECDB}" presName="padding1" presStyleCnt="0"/>
      <dgm:spPr/>
    </dgm:pt>
    <dgm:pt modelId="{090A58FC-97C6-48EF-BDFC-FBE389293B51}" type="pres">
      <dgm:prSet presAssocID="{2B171057-E94D-4EBE-8322-FBB166A0F5F7}" presName="linV" presStyleCnt="0"/>
      <dgm:spPr/>
    </dgm:pt>
    <dgm:pt modelId="{D5265364-C0EC-4AC5-AED9-9E3FDC28739A}" type="pres">
      <dgm:prSet presAssocID="{2B171057-E94D-4EBE-8322-FBB166A0F5F7}" presName="spVertical1" presStyleCnt="0"/>
      <dgm:spPr/>
    </dgm:pt>
    <dgm:pt modelId="{69B6E960-F198-4AA0-923B-B1FBD7A5942B}" type="pres">
      <dgm:prSet presAssocID="{2B171057-E94D-4EBE-8322-FBB166A0F5F7}" presName="parTx" presStyleLbl="revTx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6C2765-CA55-47E0-917A-EA4EA2FC23FC}" type="pres">
      <dgm:prSet presAssocID="{2B171057-E94D-4EBE-8322-FBB166A0F5F7}" presName="spVertical2" presStyleCnt="0"/>
      <dgm:spPr/>
    </dgm:pt>
    <dgm:pt modelId="{E24C3C19-5A39-498C-8DE7-DDA5459CA370}" type="pres">
      <dgm:prSet presAssocID="{2B171057-E94D-4EBE-8322-FBB166A0F5F7}" presName="spVertical3" presStyleCnt="0"/>
      <dgm:spPr/>
    </dgm:pt>
    <dgm:pt modelId="{EFD1B9FE-A268-4B96-B8F8-311F74816C71}" type="pres">
      <dgm:prSet presAssocID="{8D941E37-9FF0-445A-82D9-E5C56F2EECDB}" presName="padding2" presStyleCnt="0"/>
      <dgm:spPr/>
    </dgm:pt>
    <dgm:pt modelId="{EBFA1A7A-B218-4900-B29E-D0A5459B05FA}" type="pres">
      <dgm:prSet presAssocID="{8D941E37-9FF0-445A-82D9-E5C56F2EECDB}" presName="negArrow" presStyleCnt="0"/>
      <dgm:spPr/>
    </dgm:pt>
    <dgm:pt modelId="{2A8196C5-372E-457A-B191-7E2C62D908FB}" type="pres">
      <dgm:prSet presAssocID="{8D941E37-9FF0-445A-82D9-E5C56F2EECDB}" presName="backgroundArrow" presStyleLbl="node1" presStyleIdx="0" presStyleCnt="1" custAng="10800000" custLinFactNeighborX="960" custLinFactNeighborY="-1429"/>
      <dgm:spPr>
        <a:solidFill>
          <a:schemeClr val="accent3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</dgm:pt>
  </dgm:ptLst>
  <dgm:cxnLst>
    <dgm:cxn modelId="{E4467D57-1D97-45D3-B89F-CC6B556DA701}" type="presOf" srcId="{8D941E37-9FF0-445A-82D9-E5C56F2EECDB}" destId="{086A70E3-342E-479A-B9D3-845429F6A5E1}" srcOrd="0" destOrd="0" presId="urn:microsoft.com/office/officeart/2005/8/layout/hProcess3"/>
    <dgm:cxn modelId="{700FD5A9-BA46-4B52-A9F7-1E18E2623CA1}" type="presOf" srcId="{2B171057-E94D-4EBE-8322-FBB166A0F5F7}" destId="{69B6E960-F198-4AA0-923B-B1FBD7A5942B}" srcOrd="0" destOrd="0" presId="urn:microsoft.com/office/officeart/2005/8/layout/hProcess3"/>
    <dgm:cxn modelId="{7D86484C-8418-491C-8C29-A1015456157F}" srcId="{8D941E37-9FF0-445A-82D9-E5C56F2EECDB}" destId="{2B171057-E94D-4EBE-8322-FBB166A0F5F7}" srcOrd="0" destOrd="0" parTransId="{A1CB6E04-DFB2-4A42-AFA1-C2D5C5858320}" sibTransId="{5288A3AD-1A63-413C-B3C6-C61E1ECAB334}"/>
    <dgm:cxn modelId="{5EACB620-5979-422F-9A40-D3BFDEA25460}" type="presParOf" srcId="{086A70E3-342E-479A-B9D3-845429F6A5E1}" destId="{DB3916D6-DDF6-4D57-8E84-EA7D629EE010}" srcOrd="0" destOrd="0" presId="urn:microsoft.com/office/officeart/2005/8/layout/hProcess3"/>
    <dgm:cxn modelId="{47C322AF-BA05-4824-B826-22F188B5D7D4}" type="presParOf" srcId="{086A70E3-342E-479A-B9D3-845429F6A5E1}" destId="{F5C1C902-577C-45B8-906E-8952A2AFE976}" srcOrd="1" destOrd="0" presId="urn:microsoft.com/office/officeart/2005/8/layout/hProcess3"/>
    <dgm:cxn modelId="{2D439F24-D4F1-42E6-9B28-9D8011D0A14B}" type="presParOf" srcId="{F5C1C902-577C-45B8-906E-8952A2AFE976}" destId="{146E2411-91B7-44E9-A123-88BE7BC871F9}" srcOrd="0" destOrd="0" presId="urn:microsoft.com/office/officeart/2005/8/layout/hProcess3"/>
    <dgm:cxn modelId="{B9B6D84A-C195-46FA-81F0-338449B00044}" type="presParOf" srcId="{F5C1C902-577C-45B8-906E-8952A2AFE976}" destId="{090A58FC-97C6-48EF-BDFC-FBE389293B51}" srcOrd="1" destOrd="0" presId="urn:microsoft.com/office/officeart/2005/8/layout/hProcess3"/>
    <dgm:cxn modelId="{BF9A87EA-73E4-44CF-906A-BE210BDCE6AD}" type="presParOf" srcId="{090A58FC-97C6-48EF-BDFC-FBE389293B51}" destId="{D5265364-C0EC-4AC5-AED9-9E3FDC28739A}" srcOrd="0" destOrd="0" presId="urn:microsoft.com/office/officeart/2005/8/layout/hProcess3"/>
    <dgm:cxn modelId="{A39DB081-3988-4F97-81C3-BF9AF4328953}" type="presParOf" srcId="{090A58FC-97C6-48EF-BDFC-FBE389293B51}" destId="{69B6E960-F198-4AA0-923B-B1FBD7A5942B}" srcOrd="1" destOrd="0" presId="urn:microsoft.com/office/officeart/2005/8/layout/hProcess3"/>
    <dgm:cxn modelId="{DC86EE20-26A7-4748-B23B-8BE22D451905}" type="presParOf" srcId="{090A58FC-97C6-48EF-BDFC-FBE389293B51}" destId="{486C2765-CA55-47E0-917A-EA4EA2FC23FC}" srcOrd="2" destOrd="0" presId="urn:microsoft.com/office/officeart/2005/8/layout/hProcess3"/>
    <dgm:cxn modelId="{A3504C59-5249-4049-9DB0-092A0AF1CE9C}" type="presParOf" srcId="{090A58FC-97C6-48EF-BDFC-FBE389293B51}" destId="{E24C3C19-5A39-498C-8DE7-DDA5459CA370}" srcOrd="3" destOrd="0" presId="urn:microsoft.com/office/officeart/2005/8/layout/hProcess3"/>
    <dgm:cxn modelId="{5AB9230A-025D-4F01-9E07-083FB0075A4C}" type="presParOf" srcId="{F5C1C902-577C-45B8-906E-8952A2AFE976}" destId="{EFD1B9FE-A268-4B96-B8F8-311F74816C71}" srcOrd="2" destOrd="0" presId="urn:microsoft.com/office/officeart/2005/8/layout/hProcess3"/>
    <dgm:cxn modelId="{2AF70465-EC6B-47CD-B125-0E33BCE5CC6F}" type="presParOf" srcId="{F5C1C902-577C-45B8-906E-8952A2AFE976}" destId="{EBFA1A7A-B218-4900-B29E-D0A5459B05FA}" srcOrd="3" destOrd="0" presId="urn:microsoft.com/office/officeart/2005/8/layout/hProcess3"/>
    <dgm:cxn modelId="{F0D8B1A9-2F6C-484D-A4A2-1067CEFBB536}" type="presParOf" srcId="{F5C1C902-577C-45B8-906E-8952A2AFE976}" destId="{2A8196C5-372E-457A-B191-7E2C62D908FB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D8DBF292-233C-4A6C-A474-0684F52C168D}" type="doc">
      <dgm:prSet loTypeId="urn:microsoft.com/office/officeart/2005/8/layout/vList2" loCatId="list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E2F8BED2-CE9A-434B-BEA1-8497B0E2AA57}">
      <dgm:prSet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El controlador difuso tiene un sobrepico máximo es del 52.1% y su tiempo de establecimiento es de 0.449 segundos</a:t>
          </a:r>
          <a:endParaRPr lang="es-ES" dirty="0">
            <a:solidFill>
              <a:schemeClr val="tx1"/>
            </a:solidFill>
          </a:endParaRPr>
        </a:p>
      </dgm:t>
    </dgm:pt>
    <dgm:pt modelId="{13C679EE-2617-47FE-97B7-693CAA07D3BE}" type="parTrans" cxnId="{1A3D5885-AADF-4D06-B086-E9D788957109}">
      <dgm:prSet/>
      <dgm:spPr/>
      <dgm:t>
        <a:bodyPr/>
        <a:lstStyle/>
        <a:p>
          <a:endParaRPr lang="es-ES"/>
        </a:p>
      </dgm:t>
    </dgm:pt>
    <dgm:pt modelId="{83AA915F-318F-46DF-9A0C-19D75ABA1F01}" type="sibTrans" cxnId="{1A3D5885-AADF-4D06-B086-E9D788957109}">
      <dgm:prSet/>
      <dgm:spPr/>
      <dgm:t>
        <a:bodyPr/>
        <a:lstStyle/>
        <a:p>
          <a:endParaRPr lang="es-ES"/>
        </a:p>
      </dgm:t>
    </dgm:pt>
    <dgm:pt modelId="{EEE62531-E701-4D8C-A0DE-9B5771D75989}" type="pres">
      <dgm:prSet presAssocID="{D8DBF292-233C-4A6C-A474-0684F52C168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C97BBCF-529F-4A59-8305-04952045471B}" type="pres">
      <dgm:prSet presAssocID="{E2F8BED2-CE9A-434B-BEA1-8497B0E2AA57}" presName="parentText" presStyleLbl="node1" presStyleIdx="0" presStyleCnt="1" custLinFactNeighborY="-2485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5C737A4-F67D-49C6-8FF3-C60BB291D692}" type="presOf" srcId="{D8DBF292-233C-4A6C-A474-0684F52C168D}" destId="{EEE62531-E701-4D8C-A0DE-9B5771D75989}" srcOrd="0" destOrd="0" presId="urn:microsoft.com/office/officeart/2005/8/layout/vList2"/>
    <dgm:cxn modelId="{1A3D5885-AADF-4D06-B086-E9D788957109}" srcId="{D8DBF292-233C-4A6C-A474-0684F52C168D}" destId="{E2F8BED2-CE9A-434B-BEA1-8497B0E2AA57}" srcOrd="0" destOrd="0" parTransId="{13C679EE-2617-47FE-97B7-693CAA07D3BE}" sibTransId="{83AA915F-318F-46DF-9A0C-19D75ABA1F01}"/>
    <dgm:cxn modelId="{79BCB652-274C-4532-BD76-01B3D2B38A9E}" type="presOf" srcId="{E2F8BED2-CE9A-434B-BEA1-8497B0E2AA57}" destId="{0C97BBCF-529F-4A59-8305-04952045471B}" srcOrd="0" destOrd="0" presId="urn:microsoft.com/office/officeart/2005/8/layout/vList2"/>
    <dgm:cxn modelId="{ABDF39C7-0B6A-41F0-A38C-9F8A9218F9FD}" type="presParOf" srcId="{EEE62531-E701-4D8C-A0DE-9B5771D75989}" destId="{0C97BBCF-529F-4A59-8305-04952045471B}" srcOrd="0" destOrd="0" presId="urn:microsoft.com/office/officeart/2005/8/layout/vList2"/>
  </dgm:cxnLst>
  <dgm:bg>
    <a:solidFill>
      <a:schemeClr val="accent4">
        <a:lumMod val="60000"/>
        <a:lumOff val="40000"/>
      </a:schemeClr>
    </a:solid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0.xml><?xml version="1.0" encoding="utf-8"?>
<dgm:dataModel xmlns:dgm="http://schemas.openxmlformats.org/drawingml/2006/diagram" xmlns:a="http://schemas.openxmlformats.org/drawingml/2006/main">
  <dgm:ptLst>
    <dgm:pt modelId="{E247FA70-544F-4DE2-85CE-DB17A5D829F5}" type="doc">
      <dgm:prSet loTypeId="urn:microsoft.com/office/officeart/2005/8/layout/StepDownProcess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D6A6F6F2-FD52-4EB5-92D9-88D8D3296B7F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solidFill>
            <a:schemeClr val="accent2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D0E4D939-1DF5-4D7D-B5ED-89867348A426}" type="parTrans" cxnId="{3A0018E0-FA6E-4A2E-8CD0-42AFAECFC079}">
      <dgm:prSet/>
      <dgm:spPr/>
      <dgm:t>
        <a:bodyPr/>
        <a:lstStyle/>
        <a:p>
          <a:endParaRPr lang="es-ES"/>
        </a:p>
      </dgm:t>
    </dgm:pt>
    <dgm:pt modelId="{4B657EB8-AF82-466D-B37E-6168B08051E5}" type="sibTrans" cxnId="{3A0018E0-FA6E-4A2E-8CD0-42AFAECFC079}">
      <dgm:prSet/>
      <dgm:spPr/>
      <dgm:t>
        <a:bodyPr/>
        <a:lstStyle/>
        <a:p>
          <a:endParaRPr lang="es-ES"/>
        </a:p>
      </dgm:t>
    </dgm:pt>
    <dgm:pt modelId="{B3A1DE3A-FDCA-4377-8126-025A1FD1C4A9}">
      <dgm:prSet phldrT="[Texto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89F4ABBA-ED54-40E5-A430-2BDFC826C7EE}" type="parTrans" cxnId="{76E080B5-F188-475B-B23E-CF402068AF4E}">
      <dgm:prSet/>
      <dgm:spPr/>
      <dgm:t>
        <a:bodyPr/>
        <a:lstStyle/>
        <a:p>
          <a:endParaRPr lang="es-ES"/>
        </a:p>
      </dgm:t>
    </dgm:pt>
    <dgm:pt modelId="{76050D99-6575-49C1-A458-F4DDB16A47C3}" type="sibTrans" cxnId="{76E080B5-F188-475B-B23E-CF402068AF4E}">
      <dgm:prSet/>
      <dgm:spPr/>
      <dgm:t>
        <a:bodyPr/>
        <a:lstStyle/>
        <a:p>
          <a:endParaRPr lang="es-ES"/>
        </a:p>
      </dgm:t>
    </dgm:pt>
    <dgm:pt modelId="{FF478D87-5946-4D6B-AA75-86E9A1E59573}">
      <dgm:prSet phldrT="[Texto]"/>
      <dgm:spPr>
        <a:blipFill rotWithShape="0">
          <a:blip xmlns:r="http://schemas.openxmlformats.org/officeDocument/2006/relationships" r:embed="rId3"/>
          <a:stretch>
            <a:fillRect/>
          </a:stretch>
        </a:blip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26A43941-BD68-4236-B2AF-C9C364054557}" type="parTrans" cxnId="{80637DCC-2AE0-4CAB-AFEA-BEE3AA44515F}">
      <dgm:prSet/>
      <dgm:spPr/>
      <dgm:t>
        <a:bodyPr/>
        <a:lstStyle/>
        <a:p>
          <a:endParaRPr lang="es-ES"/>
        </a:p>
      </dgm:t>
    </dgm:pt>
    <dgm:pt modelId="{7A1B43AF-FCA0-4483-A1E9-8A8A160C40CA}" type="sibTrans" cxnId="{80637DCC-2AE0-4CAB-AFEA-BEE3AA44515F}">
      <dgm:prSet/>
      <dgm:spPr/>
      <dgm:t>
        <a:bodyPr/>
        <a:lstStyle/>
        <a:p>
          <a:endParaRPr lang="es-ES"/>
        </a:p>
      </dgm:t>
    </dgm:pt>
    <dgm:pt modelId="{C6685D90-A8E2-464D-BD24-688E0DBE6EC1}" type="pres">
      <dgm:prSet presAssocID="{E247FA70-544F-4DE2-85CE-DB17A5D829F5}" presName="rootnode" presStyleCnt="0">
        <dgm:presLayoutVars>
          <dgm:chMax/>
          <dgm:chPref/>
          <dgm:dir/>
          <dgm:animLvl val="lvl"/>
        </dgm:presLayoutVars>
      </dgm:prSet>
      <dgm:spPr/>
    </dgm:pt>
    <dgm:pt modelId="{4D9EDB7E-E8EA-4598-9573-DCF34D58CEB7}" type="pres">
      <dgm:prSet presAssocID="{D6A6F6F2-FD52-4EB5-92D9-88D8D3296B7F}" presName="composite" presStyleCnt="0"/>
      <dgm:spPr/>
    </dgm:pt>
    <dgm:pt modelId="{3211308F-6F82-4B23-B125-F5F0DF95EC47}" type="pres">
      <dgm:prSet presAssocID="{D6A6F6F2-FD52-4EB5-92D9-88D8D3296B7F}" presName="bentUpArrow1" presStyleLbl="alignImgPlace1" presStyleIdx="0" presStyleCnt="2" custLinFactNeighborX="-20985" custLinFactNeighborY="-24005"/>
      <dgm:spPr/>
    </dgm:pt>
    <dgm:pt modelId="{B4D696A9-BB74-4798-83F9-2B2A45569AC9}" type="pres">
      <dgm:prSet presAssocID="{D6A6F6F2-FD52-4EB5-92D9-88D8D3296B7F}" presName="ParentText" presStyleLbl="node1" presStyleIdx="0" presStyleCnt="3" custScaleX="222275" custScaleY="61121" custLinFactNeighborX="-50713" custLinFactNeighborY="380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B9033F5-387C-4183-9C1B-8C6ED7675EB8}" type="pres">
      <dgm:prSet presAssocID="{D6A6F6F2-FD52-4EB5-92D9-88D8D3296B7F}" presName="ChildText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9DDC1B3-3C05-4DAA-A0A0-B0664D062DCF}" type="pres">
      <dgm:prSet presAssocID="{4B657EB8-AF82-466D-B37E-6168B08051E5}" presName="sibTrans" presStyleCnt="0"/>
      <dgm:spPr/>
    </dgm:pt>
    <dgm:pt modelId="{ED708B43-0F4C-4F21-9718-6BEB2C96FC4E}" type="pres">
      <dgm:prSet presAssocID="{B3A1DE3A-FDCA-4377-8126-025A1FD1C4A9}" presName="composite" presStyleCnt="0"/>
      <dgm:spPr/>
    </dgm:pt>
    <dgm:pt modelId="{0E62377F-2F68-45BC-89BA-37253876921C}" type="pres">
      <dgm:prSet presAssocID="{B3A1DE3A-FDCA-4377-8126-025A1FD1C4A9}" presName="bentUpArrow1" presStyleLbl="alignImgPlace1" presStyleIdx="1" presStyleCnt="2" custLinFactNeighborX="69785" custLinFactNeighborY="-17747"/>
      <dgm:spPr/>
    </dgm:pt>
    <dgm:pt modelId="{F1D35D0B-A8E6-481B-9AEE-4DA75D8EC51A}" type="pres">
      <dgm:prSet presAssocID="{B3A1DE3A-FDCA-4377-8126-025A1FD1C4A9}" presName="ParentText" presStyleLbl="node1" presStyleIdx="1" presStyleCnt="3" custScaleY="68851" custLinFactNeighborX="16586" custLinFactNeighborY="-73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C6177D8-7651-4CDC-BAA4-942BE5DAFA23}" type="pres">
      <dgm:prSet presAssocID="{B3A1DE3A-FDCA-4377-8126-025A1FD1C4A9}" presName="ChildText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69273D-AF5A-431D-934F-7DE842ADB456}" type="pres">
      <dgm:prSet presAssocID="{76050D99-6575-49C1-A458-F4DDB16A47C3}" presName="sibTrans" presStyleCnt="0"/>
      <dgm:spPr/>
    </dgm:pt>
    <dgm:pt modelId="{3CC653CE-8B79-4D5F-A7E6-95BA00046428}" type="pres">
      <dgm:prSet presAssocID="{FF478D87-5946-4D6B-AA75-86E9A1E59573}" presName="composite" presStyleCnt="0"/>
      <dgm:spPr/>
    </dgm:pt>
    <dgm:pt modelId="{75FAB15A-AA46-48DD-9F4A-C16D1A248638}" type="pres">
      <dgm:prSet presAssocID="{FF478D87-5946-4D6B-AA75-86E9A1E59573}" presName="ParentText" presStyleLbl="node1" presStyleIdx="2" presStyleCnt="3" custScaleX="158325" custScaleY="62777" custLinFactNeighborX="13398" custLinFactNeighborY="261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704BAC7-D839-4F07-BFB9-8AA2FDC87361}" type="presOf" srcId="{B3A1DE3A-FDCA-4377-8126-025A1FD1C4A9}" destId="{F1D35D0B-A8E6-481B-9AEE-4DA75D8EC51A}" srcOrd="0" destOrd="0" presId="urn:microsoft.com/office/officeart/2005/8/layout/StepDownProcess"/>
    <dgm:cxn modelId="{76E080B5-F188-475B-B23E-CF402068AF4E}" srcId="{E247FA70-544F-4DE2-85CE-DB17A5D829F5}" destId="{B3A1DE3A-FDCA-4377-8126-025A1FD1C4A9}" srcOrd="1" destOrd="0" parTransId="{89F4ABBA-ED54-40E5-A430-2BDFC826C7EE}" sibTransId="{76050D99-6575-49C1-A458-F4DDB16A47C3}"/>
    <dgm:cxn modelId="{C7A47DA4-471C-46A9-95F2-60F93C4E6503}" type="presOf" srcId="{FF478D87-5946-4D6B-AA75-86E9A1E59573}" destId="{75FAB15A-AA46-48DD-9F4A-C16D1A248638}" srcOrd="0" destOrd="0" presId="urn:microsoft.com/office/officeart/2005/8/layout/StepDownProcess"/>
    <dgm:cxn modelId="{3A0018E0-FA6E-4A2E-8CD0-42AFAECFC079}" srcId="{E247FA70-544F-4DE2-85CE-DB17A5D829F5}" destId="{D6A6F6F2-FD52-4EB5-92D9-88D8D3296B7F}" srcOrd="0" destOrd="0" parTransId="{D0E4D939-1DF5-4D7D-B5ED-89867348A426}" sibTransId="{4B657EB8-AF82-466D-B37E-6168B08051E5}"/>
    <dgm:cxn modelId="{80637DCC-2AE0-4CAB-AFEA-BEE3AA44515F}" srcId="{E247FA70-544F-4DE2-85CE-DB17A5D829F5}" destId="{FF478D87-5946-4D6B-AA75-86E9A1E59573}" srcOrd="2" destOrd="0" parTransId="{26A43941-BD68-4236-B2AF-C9C364054557}" sibTransId="{7A1B43AF-FCA0-4483-A1E9-8A8A160C40CA}"/>
    <dgm:cxn modelId="{3603142F-16A4-484F-87CB-A13187F01F11}" type="presOf" srcId="{D6A6F6F2-FD52-4EB5-92D9-88D8D3296B7F}" destId="{B4D696A9-BB74-4798-83F9-2B2A45569AC9}" srcOrd="0" destOrd="0" presId="urn:microsoft.com/office/officeart/2005/8/layout/StepDownProcess"/>
    <dgm:cxn modelId="{23556B0A-3887-4D1F-80FF-3FB7D31C91F7}" type="presOf" srcId="{E247FA70-544F-4DE2-85CE-DB17A5D829F5}" destId="{C6685D90-A8E2-464D-BD24-688E0DBE6EC1}" srcOrd="0" destOrd="0" presId="urn:microsoft.com/office/officeart/2005/8/layout/StepDownProcess"/>
    <dgm:cxn modelId="{9C20BFDB-17AC-4CEE-B235-F0B9333146D5}" type="presParOf" srcId="{C6685D90-A8E2-464D-BD24-688E0DBE6EC1}" destId="{4D9EDB7E-E8EA-4598-9573-DCF34D58CEB7}" srcOrd="0" destOrd="0" presId="urn:microsoft.com/office/officeart/2005/8/layout/StepDownProcess"/>
    <dgm:cxn modelId="{17359FEB-663D-4D92-81A5-6ECE4A48F8B1}" type="presParOf" srcId="{4D9EDB7E-E8EA-4598-9573-DCF34D58CEB7}" destId="{3211308F-6F82-4B23-B125-F5F0DF95EC47}" srcOrd="0" destOrd="0" presId="urn:microsoft.com/office/officeart/2005/8/layout/StepDownProcess"/>
    <dgm:cxn modelId="{452B20DF-4B65-44EA-8E2D-74F9E05A4E98}" type="presParOf" srcId="{4D9EDB7E-E8EA-4598-9573-DCF34D58CEB7}" destId="{B4D696A9-BB74-4798-83F9-2B2A45569AC9}" srcOrd="1" destOrd="0" presId="urn:microsoft.com/office/officeart/2005/8/layout/StepDownProcess"/>
    <dgm:cxn modelId="{E12F462A-359B-497F-9E87-13F2E5C5DE9D}" type="presParOf" srcId="{4D9EDB7E-E8EA-4598-9573-DCF34D58CEB7}" destId="{1B9033F5-387C-4183-9C1B-8C6ED7675EB8}" srcOrd="2" destOrd="0" presId="urn:microsoft.com/office/officeart/2005/8/layout/StepDownProcess"/>
    <dgm:cxn modelId="{01532A04-46B6-4E7A-B370-43BA65702432}" type="presParOf" srcId="{C6685D90-A8E2-464D-BD24-688E0DBE6EC1}" destId="{69DDC1B3-3C05-4DAA-A0A0-B0664D062DCF}" srcOrd="1" destOrd="0" presId="urn:microsoft.com/office/officeart/2005/8/layout/StepDownProcess"/>
    <dgm:cxn modelId="{F1F5A186-6079-4AD0-A1BF-D868DEB3BCEB}" type="presParOf" srcId="{C6685D90-A8E2-464D-BD24-688E0DBE6EC1}" destId="{ED708B43-0F4C-4F21-9718-6BEB2C96FC4E}" srcOrd="2" destOrd="0" presId="urn:microsoft.com/office/officeart/2005/8/layout/StepDownProcess"/>
    <dgm:cxn modelId="{EF52D51A-6D1B-42E4-A346-3814F76A4DA0}" type="presParOf" srcId="{ED708B43-0F4C-4F21-9718-6BEB2C96FC4E}" destId="{0E62377F-2F68-45BC-89BA-37253876921C}" srcOrd="0" destOrd="0" presId="urn:microsoft.com/office/officeart/2005/8/layout/StepDownProcess"/>
    <dgm:cxn modelId="{7B7975C9-21AB-4636-9AD4-E540A08B1FEC}" type="presParOf" srcId="{ED708B43-0F4C-4F21-9718-6BEB2C96FC4E}" destId="{F1D35D0B-A8E6-481B-9AEE-4DA75D8EC51A}" srcOrd="1" destOrd="0" presId="urn:microsoft.com/office/officeart/2005/8/layout/StepDownProcess"/>
    <dgm:cxn modelId="{74A90BE9-0716-42F6-83F3-5B3867ADC813}" type="presParOf" srcId="{ED708B43-0F4C-4F21-9718-6BEB2C96FC4E}" destId="{3C6177D8-7651-4CDC-BAA4-942BE5DAFA23}" srcOrd="2" destOrd="0" presId="urn:microsoft.com/office/officeart/2005/8/layout/StepDownProcess"/>
    <dgm:cxn modelId="{5E915EDA-E9FB-4971-9348-998AAA11C3DC}" type="presParOf" srcId="{C6685D90-A8E2-464D-BD24-688E0DBE6EC1}" destId="{5D69273D-AF5A-431D-934F-7DE842ADB456}" srcOrd="3" destOrd="0" presId="urn:microsoft.com/office/officeart/2005/8/layout/StepDownProcess"/>
    <dgm:cxn modelId="{89A2879C-B602-42B2-A5AD-6B7981A01279}" type="presParOf" srcId="{C6685D90-A8E2-464D-BD24-688E0DBE6EC1}" destId="{3CC653CE-8B79-4D5F-A7E6-95BA00046428}" srcOrd="4" destOrd="0" presId="urn:microsoft.com/office/officeart/2005/8/layout/StepDownProcess"/>
    <dgm:cxn modelId="{09710A32-605F-4A8A-8529-9DCB32A217CF}" type="presParOf" srcId="{3CC653CE-8B79-4D5F-A7E6-95BA00046428}" destId="{75FAB15A-AA46-48DD-9F4A-C16D1A248638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E247FA70-544F-4DE2-85CE-DB17A5D829F5}" type="doc">
      <dgm:prSet loTypeId="urn:microsoft.com/office/officeart/2005/8/layout/StepDownProcess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D6A6F6F2-FD52-4EB5-92D9-88D8D3296B7F}">
          <dgm:prSet phldrT="[Texto]"/>
          <dgm:spPr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</m:t>
                    </m:r>
                    <m:d>
                      <m:d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ʃ</m:t>
                    </m:r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</m:t>
                    </m:r>
                    <m:d>
                      <m:d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𝑡</m:t>
                    </m:r>
                    <m:r>
                      <a:rPr lang="es-E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+</m:t>
                    </m:r>
                    <m:sSub>
                      <m:sSub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f>
                      <m:f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𝑒</m:t>
                        </m:r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𝑑𝑡</m:t>
                        </m:r>
                      </m:den>
                    </m:f>
                  </m:oMath>
                </m:oMathPara>
              </a14:m>
              <a:endParaRPr lang="es-ES" dirty="0">
                <a:solidFill>
                  <a:schemeClr val="tx1"/>
                </a:solidFill>
              </a:endParaRPr>
            </a:p>
          </dgm:t>
        </dgm:pt>
      </mc:Choice>
      <mc:Fallback xmlns="">
        <dgm:pt modelId="{D6A6F6F2-FD52-4EB5-92D9-88D8D3296B7F}">
          <dgm:prSet phldrT="[Texto]"/>
          <dgm:spPr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dgm:spPr>
          <dgm:t>
            <a:bodyPr/>
            <a:lstStyle/>
            <a:p>
              <a:r>
                <a:rPr lang="es-ES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𝑢</a:t>
              </a:r>
              <a:r>
                <a:rPr lang="es-ES" i="0">
                  <a:solidFill>
                    <a:schemeClr val="tx1"/>
                  </a:solidFill>
                  <a:latin typeface="Cambria Math" panose="02040503050406030204" pitchFamily="18" charset="0"/>
                </a:rPr>
                <a:t>(𝑡)=𝑘_𝑝 𝑒(𝑡)+𝑘_𝑖 ʃ𝑒(𝑡)𝑑𝑡+</a:t>
              </a:r>
              <a:r>
                <a:rPr lang="es-ES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+</a:t>
              </a:r>
              <a:r>
                <a:rPr lang="es-ES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𝑘_𝑑  (𝑑𝑒(𝑡))/𝑑𝑡</a:t>
              </a:r>
              <a:endParaRPr lang="es-ES" dirty="0">
                <a:solidFill>
                  <a:schemeClr val="tx1"/>
                </a:solidFill>
              </a:endParaRPr>
            </a:p>
          </dgm:t>
        </dgm:pt>
      </mc:Fallback>
    </mc:AlternateContent>
    <dgm:pt modelId="{D0E4D939-1DF5-4D7D-B5ED-89867348A426}" type="parTrans" cxnId="{3A0018E0-FA6E-4A2E-8CD0-42AFAECFC079}">
      <dgm:prSet/>
      <dgm:spPr/>
      <dgm:t>
        <a:bodyPr/>
        <a:lstStyle/>
        <a:p>
          <a:endParaRPr lang="es-ES"/>
        </a:p>
      </dgm:t>
    </dgm:pt>
    <dgm:pt modelId="{4B657EB8-AF82-466D-B37E-6168B08051E5}" type="sibTrans" cxnId="{3A0018E0-FA6E-4A2E-8CD0-42AFAECFC079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B3A1DE3A-FDCA-4377-8126-025A1FD1C4A9}">
          <dgm:prSet phldrT="[Texto]" custT="1"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𝐾𝑝</m:t>
                    </m:r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45</m:t>
                    </m:r>
                  </m:oMath>
                </m:oMathPara>
              </a14:m>
              <a:endParaRPr lang="es-ES" sz="1400" i="1" dirty="0">
                <a:solidFill>
                  <a:schemeClr val="tx1"/>
                </a:solidFill>
              </a:endParaRPr>
            </a:p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𝐾𝑑</m:t>
                    </m:r>
                    <m:r>
                      <a:rPr lang="es-MX" sz="14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623</m:t>
                    </m:r>
                  </m:oMath>
                </m:oMathPara>
              </a14:m>
              <a:endParaRPr lang="es-ES" sz="1400" i="1" dirty="0">
                <a:solidFill>
                  <a:schemeClr val="tx1"/>
                </a:solidFill>
              </a:endParaRPr>
            </a:p>
          </dgm:t>
        </dgm:pt>
      </mc:Choice>
      <mc:Fallback xmlns="">
        <dgm:pt modelId="{B3A1DE3A-FDCA-4377-8126-025A1FD1C4A9}">
          <dgm:prSet phldrT="[Texto]" custT="1"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dgm:spPr>
          <dgm:t>
            <a:bodyPr/>
            <a:lstStyle/>
            <a:p>
              <a:r>
                <a:rPr lang="es-MX" sz="14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𝐾𝑝=45</a:t>
              </a:r>
              <a:endParaRPr lang="es-ES" sz="1400" i="1" dirty="0">
                <a:solidFill>
                  <a:schemeClr val="tx1"/>
                </a:solidFill>
              </a:endParaRPr>
            </a:p>
            <a:p>
              <a:r>
                <a:rPr lang="es-MX" sz="14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𝐾𝑑=623</a:t>
              </a:r>
              <a:endParaRPr lang="es-ES" sz="1400" i="1" dirty="0">
                <a:solidFill>
                  <a:schemeClr val="tx1"/>
                </a:solidFill>
              </a:endParaRPr>
            </a:p>
          </dgm:t>
        </dgm:pt>
      </mc:Fallback>
    </mc:AlternateContent>
    <dgm:pt modelId="{89F4ABBA-ED54-40E5-A430-2BDFC826C7EE}" type="parTrans" cxnId="{76E080B5-F188-475B-B23E-CF402068AF4E}">
      <dgm:prSet/>
      <dgm:spPr/>
      <dgm:t>
        <a:bodyPr/>
        <a:lstStyle/>
        <a:p>
          <a:endParaRPr lang="es-ES"/>
        </a:p>
      </dgm:t>
    </dgm:pt>
    <dgm:pt modelId="{76050D99-6575-49C1-A458-F4DDB16A47C3}" type="sibTrans" cxnId="{76E080B5-F188-475B-B23E-CF402068AF4E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FF478D87-5946-4D6B-AA75-86E9A1E59573}">
          <dgm:prSet phldrT="[Texto]"/>
          <dgm:spPr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C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es-E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EC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</m:d>
                    <m:r>
                      <a:rPr lang="es-EC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623 </m:t>
                    </m:r>
                    <m:r>
                      <m:rPr>
                        <m:sty m:val="p"/>
                      </m:rPr>
                      <a:rPr lang="es-EC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s</m:t>
                    </m:r>
                    <m:r>
                      <a:rPr lang="es-EC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s-EC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45</m:t>
                    </m:r>
                  </m:oMath>
                </m:oMathPara>
              </a14:m>
              <a:endParaRPr lang="es-ES" dirty="0">
                <a:solidFill>
                  <a:schemeClr val="tx1"/>
                </a:solidFill>
              </a:endParaRPr>
            </a:p>
          </dgm:t>
        </dgm:pt>
      </mc:Choice>
      <mc:Fallback xmlns="">
        <dgm:pt modelId="{FF478D87-5946-4D6B-AA75-86E9A1E59573}">
          <dgm:prSet phldrT="[Texto]"/>
          <dgm:spPr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accent4">
                  <a:lumMod val="50000"/>
                </a:schemeClr>
              </a:solidFill>
            </a:ln>
          </dgm:spPr>
          <dgm:t>
            <a:bodyPr/>
            <a:lstStyle/>
            <a:p>
              <a:r>
                <a:rPr lang="es-EC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𝐺</a:t>
              </a:r>
              <a:r>
                <a:rPr lang="es-ES" i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𝑠)=623 s+45</a:t>
              </a:r>
              <a:endParaRPr lang="es-ES" dirty="0">
                <a:solidFill>
                  <a:schemeClr val="tx1"/>
                </a:solidFill>
              </a:endParaRPr>
            </a:p>
          </dgm:t>
        </dgm:pt>
      </mc:Fallback>
    </mc:AlternateContent>
    <dgm:pt modelId="{26A43941-BD68-4236-B2AF-C9C364054557}" type="parTrans" cxnId="{80637DCC-2AE0-4CAB-AFEA-BEE3AA44515F}">
      <dgm:prSet/>
      <dgm:spPr/>
      <dgm:t>
        <a:bodyPr/>
        <a:lstStyle/>
        <a:p>
          <a:endParaRPr lang="es-ES"/>
        </a:p>
      </dgm:t>
    </dgm:pt>
    <dgm:pt modelId="{7A1B43AF-FCA0-4483-A1E9-8A8A160C40CA}" type="sibTrans" cxnId="{80637DCC-2AE0-4CAB-AFEA-BEE3AA44515F}">
      <dgm:prSet/>
      <dgm:spPr/>
      <dgm:t>
        <a:bodyPr/>
        <a:lstStyle/>
        <a:p>
          <a:endParaRPr lang="es-ES"/>
        </a:p>
      </dgm:t>
    </dgm:pt>
    <dgm:pt modelId="{C6685D90-A8E2-464D-BD24-688E0DBE6EC1}" type="pres">
      <dgm:prSet presAssocID="{E247FA70-544F-4DE2-85CE-DB17A5D829F5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4D9EDB7E-E8EA-4598-9573-DCF34D58CEB7}" type="pres">
      <dgm:prSet presAssocID="{D6A6F6F2-FD52-4EB5-92D9-88D8D3296B7F}" presName="composite" presStyleCnt="0"/>
      <dgm:spPr/>
    </dgm:pt>
    <dgm:pt modelId="{3211308F-6F82-4B23-B125-F5F0DF95EC47}" type="pres">
      <dgm:prSet presAssocID="{D6A6F6F2-FD52-4EB5-92D9-88D8D3296B7F}" presName="bentUpArrow1" presStyleLbl="alignImgPlace1" presStyleIdx="0" presStyleCnt="2" custLinFactNeighborX="-20985" custLinFactNeighborY="-24005"/>
      <dgm:spPr/>
    </dgm:pt>
    <dgm:pt modelId="{B4D696A9-BB74-4798-83F9-2B2A45569AC9}" type="pres">
      <dgm:prSet presAssocID="{D6A6F6F2-FD52-4EB5-92D9-88D8D3296B7F}" presName="ParentText" presStyleLbl="node1" presStyleIdx="0" presStyleCnt="3" custScaleX="222275" custScaleY="61121" custLinFactNeighborX="-50713" custLinFactNeighborY="380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B9033F5-387C-4183-9C1B-8C6ED7675EB8}" type="pres">
      <dgm:prSet presAssocID="{D6A6F6F2-FD52-4EB5-92D9-88D8D3296B7F}" presName="ChildText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9DDC1B3-3C05-4DAA-A0A0-B0664D062DCF}" type="pres">
      <dgm:prSet presAssocID="{4B657EB8-AF82-466D-B37E-6168B08051E5}" presName="sibTrans" presStyleCnt="0"/>
      <dgm:spPr/>
    </dgm:pt>
    <dgm:pt modelId="{ED708B43-0F4C-4F21-9718-6BEB2C96FC4E}" type="pres">
      <dgm:prSet presAssocID="{B3A1DE3A-FDCA-4377-8126-025A1FD1C4A9}" presName="composite" presStyleCnt="0"/>
      <dgm:spPr/>
    </dgm:pt>
    <dgm:pt modelId="{0E62377F-2F68-45BC-89BA-37253876921C}" type="pres">
      <dgm:prSet presAssocID="{B3A1DE3A-FDCA-4377-8126-025A1FD1C4A9}" presName="bentUpArrow1" presStyleLbl="alignImgPlace1" presStyleIdx="1" presStyleCnt="2" custLinFactNeighborX="69785" custLinFactNeighborY="-17747"/>
      <dgm:spPr/>
    </dgm:pt>
    <dgm:pt modelId="{F1D35D0B-A8E6-481B-9AEE-4DA75D8EC51A}" type="pres">
      <dgm:prSet presAssocID="{B3A1DE3A-FDCA-4377-8126-025A1FD1C4A9}" presName="ParentText" presStyleLbl="node1" presStyleIdx="1" presStyleCnt="3" custScaleY="68851" custLinFactNeighborX="16586" custLinFactNeighborY="-73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C6177D8-7651-4CDC-BAA4-942BE5DAFA23}" type="pres">
      <dgm:prSet presAssocID="{B3A1DE3A-FDCA-4377-8126-025A1FD1C4A9}" presName="ChildText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69273D-AF5A-431D-934F-7DE842ADB456}" type="pres">
      <dgm:prSet presAssocID="{76050D99-6575-49C1-A458-F4DDB16A47C3}" presName="sibTrans" presStyleCnt="0"/>
      <dgm:spPr/>
    </dgm:pt>
    <dgm:pt modelId="{3CC653CE-8B79-4D5F-A7E6-95BA00046428}" type="pres">
      <dgm:prSet presAssocID="{FF478D87-5946-4D6B-AA75-86E9A1E59573}" presName="composite" presStyleCnt="0"/>
      <dgm:spPr/>
    </dgm:pt>
    <dgm:pt modelId="{75FAB15A-AA46-48DD-9F4A-C16D1A248638}" type="pres">
      <dgm:prSet presAssocID="{FF478D87-5946-4D6B-AA75-86E9A1E59573}" presName="ParentText" presStyleLbl="node1" presStyleIdx="2" presStyleCnt="3" custScaleX="158325" custScaleY="62777" custLinFactNeighborX="13398" custLinFactNeighborY="261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704BAC7-D839-4F07-BFB9-8AA2FDC87361}" type="presOf" srcId="{B3A1DE3A-FDCA-4377-8126-025A1FD1C4A9}" destId="{F1D35D0B-A8E6-481B-9AEE-4DA75D8EC51A}" srcOrd="0" destOrd="0" presId="urn:microsoft.com/office/officeart/2005/8/layout/StepDownProcess"/>
    <dgm:cxn modelId="{76E080B5-F188-475B-B23E-CF402068AF4E}" srcId="{E247FA70-544F-4DE2-85CE-DB17A5D829F5}" destId="{B3A1DE3A-FDCA-4377-8126-025A1FD1C4A9}" srcOrd="1" destOrd="0" parTransId="{89F4ABBA-ED54-40E5-A430-2BDFC826C7EE}" sibTransId="{76050D99-6575-49C1-A458-F4DDB16A47C3}"/>
    <dgm:cxn modelId="{C7A47DA4-471C-46A9-95F2-60F93C4E6503}" type="presOf" srcId="{FF478D87-5946-4D6B-AA75-86E9A1E59573}" destId="{75FAB15A-AA46-48DD-9F4A-C16D1A248638}" srcOrd="0" destOrd="0" presId="urn:microsoft.com/office/officeart/2005/8/layout/StepDownProcess"/>
    <dgm:cxn modelId="{3A0018E0-FA6E-4A2E-8CD0-42AFAECFC079}" srcId="{E247FA70-544F-4DE2-85CE-DB17A5D829F5}" destId="{D6A6F6F2-FD52-4EB5-92D9-88D8D3296B7F}" srcOrd="0" destOrd="0" parTransId="{D0E4D939-1DF5-4D7D-B5ED-89867348A426}" sibTransId="{4B657EB8-AF82-466D-B37E-6168B08051E5}"/>
    <dgm:cxn modelId="{80637DCC-2AE0-4CAB-AFEA-BEE3AA44515F}" srcId="{E247FA70-544F-4DE2-85CE-DB17A5D829F5}" destId="{FF478D87-5946-4D6B-AA75-86E9A1E59573}" srcOrd="2" destOrd="0" parTransId="{26A43941-BD68-4236-B2AF-C9C364054557}" sibTransId="{7A1B43AF-FCA0-4483-A1E9-8A8A160C40CA}"/>
    <dgm:cxn modelId="{3603142F-16A4-484F-87CB-A13187F01F11}" type="presOf" srcId="{D6A6F6F2-FD52-4EB5-92D9-88D8D3296B7F}" destId="{B4D696A9-BB74-4798-83F9-2B2A45569AC9}" srcOrd="0" destOrd="0" presId="urn:microsoft.com/office/officeart/2005/8/layout/StepDownProcess"/>
    <dgm:cxn modelId="{23556B0A-3887-4D1F-80FF-3FB7D31C91F7}" type="presOf" srcId="{E247FA70-544F-4DE2-85CE-DB17A5D829F5}" destId="{C6685D90-A8E2-464D-BD24-688E0DBE6EC1}" srcOrd="0" destOrd="0" presId="urn:microsoft.com/office/officeart/2005/8/layout/StepDownProcess"/>
    <dgm:cxn modelId="{9C20BFDB-17AC-4CEE-B235-F0B9333146D5}" type="presParOf" srcId="{C6685D90-A8E2-464D-BD24-688E0DBE6EC1}" destId="{4D9EDB7E-E8EA-4598-9573-DCF34D58CEB7}" srcOrd="0" destOrd="0" presId="urn:microsoft.com/office/officeart/2005/8/layout/StepDownProcess"/>
    <dgm:cxn modelId="{17359FEB-663D-4D92-81A5-6ECE4A48F8B1}" type="presParOf" srcId="{4D9EDB7E-E8EA-4598-9573-DCF34D58CEB7}" destId="{3211308F-6F82-4B23-B125-F5F0DF95EC47}" srcOrd="0" destOrd="0" presId="urn:microsoft.com/office/officeart/2005/8/layout/StepDownProcess"/>
    <dgm:cxn modelId="{452B20DF-4B65-44EA-8E2D-74F9E05A4E98}" type="presParOf" srcId="{4D9EDB7E-E8EA-4598-9573-DCF34D58CEB7}" destId="{B4D696A9-BB74-4798-83F9-2B2A45569AC9}" srcOrd="1" destOrd="0" presId="urn:microsoft.com/office/officeart/2005/8/layout/StepDownProcess"/>
    <dgm:cxn modelId="{E12F462A-359B-497F-9E87-13F2E5C5DE9D}" type="presParOf" srcId="{4D9EDB7E-E8EA-4598-9573-DCF34D58CEB7}" destId="{1B9033F5-387C-4183-9C1B-8C6ED7675EB8}" srcOrd="2" destOrd="0" presId="urn:microsoft.com/office/officeart/2005/8/layout/StepDownProcess"/>
    <dgm:cxn modelId="{01532A04-46B6-4E7A-B370-43BA65702432}" type="presParOf" srcId="{C6685D90-A8E2-464D-BD24-688E0DBE6EC1}" destId="{69DDC1B3-3C05-4DAA-A0A0-B0664D062DCF}" srcOrd="1" destOrd="0" presId="urn:microsoft.com/office/officeart/2005/8/layout/StepDownProcess"/>
    <dgm:cxn modelId="{F1F5A186-6079-4AD0-A1BF-D868DEB3BCEB}" type="presParOf" srcId="{C6685D90-A8E2-464D-BD24-688E0DBE6EC1}" destId="{ED708B43-0F4C-4F21-9718-6BEB2C96FC4E}" srcOrd="2" destOrd="0" presId="urn:microsoft.com/office/officeart/2005/8/layout/StepDownProcess"/>
    <dgm:cxn modelId="{EF52D51A-6D1B-42E4-A346-3814F76A4DA0}" type="presParOf" srcId="{ED708B43-0F4C-4F21-9718-6BEB2C96FC4E}" destId="{0E62377F-2F68-45BC-89BA-37253876921C}" srcOrd="0" destOrd="0" presId="urn:microsoft.com/office/officeart/2005/8/layout/StepDownProcess"/>
    <dgm:cxn modelId="{7B7975C9-21AB-4636-9AD4-E540A08B1FEC}" type="presParOf" srcId="{ED708B43-0F4C-4F21-9718-6BEB2C96FC4E}" destId="{F1D35D0B-A8E6-481B-9AEE-4DA75D8EC51A}" srcOrd="1" destOrd="0" presId="urn:microsoft.com/office/officeart/2005/8/layout/StepDownProcess"/>
    <dgm:cxn modelId="{74A90BE9-0716-42F6-83F3-5B3867ADC813}" type="presParOf" srcId="{ED708B43-0F4C-4F21-9718-6BEB2C96FC4E}" destId="{3C6177D8-7651-4CDC-BAA4-942BE5DAFA23}" srcOrd="2" destOrd="0" presId="urn:microsoft.com/office/officeart/2005/8/layout/StepDownProcess"/>
    <dgm:cxn modelId="{5E915EDA-E9FB-4971-9348-998AAA11C3DC}" type="presParOf" srcId="{C6685D90-A8E2-464D-BD24-688E0DBE6EC1}" destId="{5D69273D-AF5A-431D-934F-7DE842ADB456}" srcOrd="3" destOrd="0" presId="urn:microsoft.com/office/officeart/2005/8/layout/StepDownProcess"/>
    <dgm:cxn modelId="{89A2879C-B602-42B2-A5AD-6B7981A01279}" type="presParOf" srcId="{C6685D90-A8E2-464D-BD24-688E0DBE6EC1}" destId="{3CC653CE-8B79-4D5F-A7E6-95BA00046428}" srcOrd="4" destOrd="0" presId="urn:microsoft.com/office/officeart/2005/8/layout/StepDownProcess"/>
    <dgm:cxn modelId="{09710A32-605F-4A8A-8529-9DCB32A217CF}" type="presParOf" srcId="{3CC653CE-8B79-4D5F-A7E6-95BA00046428}" destId="{75FAB15A-AA46-48DD-9F4A-C16D1A248638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17C5D09B-3591-4EE0-9114-4E50BD238963}" type="doc">
      <dgm:prSet loTypeId="urn:microsoft.com/office/officeart/2005/8/layout/vList2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3104E88B-646B-4FAE-B27F-A2DF24E42EED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El controlador PID-difuso tiene un sobrepico máximo es del 17% y un tiempo de establecimiento de 0.085</a:t>
          </a:r>
          <a:endParaRPr lang="es-ES" dirty="0">
            <a:solidFill>
              <a:schemeClr val="tx1"/>
            </a:solidFill>
          </a:endParaRPr>
        </a:p>
      </dgm:t>
    </dgm:pt>
    <dgm:pt modelId="{21F9AA10-1CC5-4AE7-8771-9E573995EAFA}" type="parTrans" cxnId="{AC680844-359F-467B-9A29-E5DC212F16B8}">
      <dgm:prSet/>
      <dgm:spPr/>
      <dgm:t>
        <a:bodyPr/>
        <a:lstStyle/>
        <a:p>
          <a:endParaRPr lang="es-ES"/>
        </a:p>
      </dgm:t>
    </dgm:pt>
    <dgm:pt modelId="{7A49F838-BEF2-496F-85AD-95D01F8D9182}" type="sibTrans" cxnId="{AC680844-359F-467B-9A29-E5DC212F16B8}">
      <dgm:prSet/>
      <dgm:spPr/>
      <dgm:t>
        <a:bodyPr/>
        <a:lstStyle/>
        <a:p>
          <a:endParaRPr lang="es-ES"/>
        </a:p>
      </dgm:t>
    </dgm:pt>
    <dgm:pt modelId="{019A0BBC-AF97-405D-8C0A-E6363BF3E116}" type="pres">
      <dgm:prSet presAssocID="{17C5D09B-3591-4EE0-9114-4E50BD23896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B7375A9-C85F-4086-8C9A-4310B21985F2}" type="pres">
      <dgm:prSet presAssocID="{3104E88B-646B-4FAE-B27F-A2DF24E42EED}" presName="parentText" presStyleLbl="node1" presStyleIdx="0" presStyleCnt="1" custLinFactNeighborX="991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2D017B2-DE43-478A-B32E-A697A7CAEDEB}" type="presOf" srcId="{3104E88B-646B-4FAE-B27F-A2DF24E42EED}" destId="{0B7375A9-C85F-4086-8C9A-4310B21985F2}" srcOrd="0" destOrd="0" presId="urn:microsoft.com/office/officeart/2005/8/layout/vList2"/>
    <dgm:cxn modelId="{AC680844-359F-467B-9A29-E5DC212F16B8}" srcId="{17C5D09B-3591-4EE0-9114-4E50BD238963}" destId="{3104E88B-646B-4FAE-B27F-A2DF24E42EED}" srcOrd="0" destOrd="0" parTransId="{21F9AA10-1CC5-4AE7-8771-9E573995EAFA}" sibTransId="{7A49F838-BEF2-496F-85AD-95D01F8D9182}"/>
    <dgm:cxn modelId="{1952A1E6-5EDF-4FF3-BF78-094AD78D532C}" type="presOf" srcId="{17C5D09B-3591-4EE0-9114-4E50BD238963}" destId="{019A0BBC-AF97-405D-8C0A-E6363BF3E116}" srcOrd="0" destOrd="0" presId="urn:microsoft.com/office/officeart/2005/8/layout/vList2"/>
    <dgm:cxn modelId="{BDE37500-CC11-443E-81F4-6C8615E30866}" type="presParOf" srcId="{019A0BBC-AF97-405D-8C0A-E6363BF3E116}" destId="{0B7375A9-C85F-4086-8C9A-4310B21985F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178AECB8-A8A5-447D-8386-489AA97C796E}" type="doc">
      <dgm:prSet loTypeId="urn:microsoft.com/office/officeart/2005/8/layout/hProcess9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5F499972-7957-442D-B1F0-2A1997C45407}">
          <dgm:prSet phldrT="[Texto]" custT="1"/>
          <dgm:spPr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s-EC" sz="1400" dirty="0" smtClean="0">
                  <a:solidFill>
                    <a:schemeClr val="tx1"/>
                  </a:solidFill>
                </a:rPr>
                <a:t>Para la ecuación del LQR se asume un valor de R=1, </a:t>
              </a:r>
              <a:r>
                <a:rPr lang="es-EC" sz="1400" dirty="0">
                  <a:solidFill>
                    <a:schemeClr val="tx1"/>
                  </a:solidFill>
                </a:rPr>
                <a:t>mientras que el de la matriz Q corresponde a </a:t>
              </a:r>
              <a14:m>
                <m:oMath xmlns:m="http://schemas.openxmlformats.org/officeDocument/2006/math">
                  <m:r>
                    <a:rPr lang="es-EC" sz="14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𝑄</m:t>
                  </m:r>
                  <m:r>
                    <a:rPr lang="es-EC" sz="14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=</m:t>
                  </m:r>
                  <m:r>
                    <a:rPr lang="es-EC" sz="14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𝐶</m:t>
                  </m:r>
                  <m:r>
                    <a:rPr lang="es-EC" sz="14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’∗</m:t>
                  </m:r>
                  <m:r>
                    <a:rPr lang="es-EC" sz="14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𝐶</m:t>
                  </m:r>
                </m:oMath>
              </a14:m>
              <a:r>
                <a:rPr lang="es-EC" sz="1400" dirty="0">
                  <a:solidFill>
                    <a:schemeClr val="tx1"/>
                  </a:solidFill>
                </a:rPr>
                <a:t>, por lo q su valor es</a:t>
              </a:r>
              <a:r>
                <a:rPr lang="es-EC" sz="1400" dirty="0" smtClean="0">
                  <a:solidFill>
                    <a:schemeClr val="tx1"/>
                  </a:solidFill>
                </a:rPr>
                <a:t>: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5F499972-7957-442D-B1F0-2A1997C45407}">
          <dgm:prSet phldrT="[Texto]" custT="1"/>
          <dgm:spPr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s-EC" sz="1400" dirty="0" smtClean="0">
                  <a:solidFill>
                    <a:schemeClr val="tx1"/>
                  </a:solidFill>
                </a:rPr>
                <a:t>Para la ecuación del LQR se asume un valor de R=1, </a:t>
              </a:r>
              <a:r>
                <a:rPr lang="es-EC" sz="1400" dirty="0">
                  <a:solidFill>
                    <a:schemeClr val="tx1"/>
                  </a:solidFill>
                </a:rPr>
                <a:t>mientras que el de la matriz Q corresponde a </a:t>
              </a:r>
              <a:r>
                <a:rPr lang="es-EC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𝑄=𝐶’∗𝐶</a:t>
              </a:r>
              <a:r>
                <a:rPr lang="es-EC" sz="1400" dirty="0">
                  <a:solidFill>
                    <a:schemeClr val="tx1"/>
                  </a:solidFill>
                </a:rPr>
                <a:t>, por lo q su valor es</a:t>
              </a:r>
              <a:r>
                <a:rPr lang="es-EC" sz="1400" dirty="0" smtClean="0">
                  <a:solidFill>
                    <a:schemeClr val="tx1"/>
                  </a:solidFill>
                </a:rPr>
                <a:t>: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43BF1812-2E5A-4FF7-92F1-1546657AFA53}" type="parTrans" cxnId="{00C979E6-E4B3-4BF8-A741-57BFF74D80F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F350F2A-407D-48DA-94EA-743D31D87C75}" type="sibTrans" cxnId="{00C979E6-E4B3-4BF8-A741-57BFF74D80F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BCFF1177-CEC4-412B-BB39-E62D9F8B5EC3}">
          <dgm:prSet phldrT="[Texto]" custT="1"/>
          <dgm:spPr>
            <a:solidFill>
              <a:schemeClr val="accent5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dgm:spPr>
          <dgm:t>
            <a:bodyPr/>
            <a:lstStyle/>
            <a:p>
              <a14:m>
                <m:oMath xmlns:m="http://schemas.openxmlformats.org/officeDocument/2006/math">
                  <m:r>
                    <a:rPr lang="es-EC" sz="1400" i="1" smtClean="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𝐽</m:t>
                  </m:r>
                  <m:r>
                    <a:rPr lang="es-EC" sz="14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=</m:t>
                  </m:r>
                  <m:nary>
                    <m:naryPr>
                      <m:chr m:val="∑"/>
                      <m:limLoc m:val="undOvr"/>
                      <m:ctrlPr>
                        <a:rPr lang="es-ES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</m:ctrlPr>
                    </m:naryPr>
                    <m:sub>
                      <m:r>
                        <a:rPr lang="es-EC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s-EC" sz="1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sub>
                    <m:sup>
                      <m:r>
                        <a:rPr lang="es-EC" sz="1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∞</m:t>
                      </m:r>
                    </m:sup>
                    <m:e>
                      <m:d>
                        <m:dPr>
                          <m:begChr m:val="["/>
                          <m:endChr m:val="]"/>
                          <m:ctrlPr>
                            <a:rPr lang="es-ES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̂"/>
                              <m:ctrlPr>
                                <a:rPr lang="es-ES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s-EC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  <m:d>
                            <m:dPr>
                              <m:ctrlPr>
                                <a:rPr lang="es-ES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es-EC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r>
                            <a:rPr lang="es-EC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EC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s-ES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es-EC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̂"/>
                              <m:ctrlPr>
                                <a:rPr lang="es-ES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s-EC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</m:acc>
                          <m:r>
                            <a:rPr lang="es-EC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s-EC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s-EC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es-EC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𝑢</m:t>
                          </m:r>
                          <m:r>
                            <a:rPr lang="es-EC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s-EC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s-EC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e>
                  </m:nary>
                </m:oMath>
              </a14:m>
              <a:r>
                <a:rPr lang="es-ES" sz="1400" dirty="0" smtClean="0">
                  <a:solidFill>
                    <a:schemeClr val="tx1"/>
                  </a:solidFill>
                </a:rPr>
                <a:t> </a:t>
              </a:r>
              <a:endParaRPr lang="es-ES" sz="1400" i="1" dirty="0" smtClean="0">
                <a:solidFill>
                  <a:schemeClr val="tx1"/>
                </a:solidFill>
                <a:latin typeface="Cambria Math" panose="02040503050406030204" pitchFamily="18" charset="0"/>
              </a:endParaRPr>
            </a:p>
            <a:p>
              <a:endParaRPr lang="es-ES" sz="1600" i="1" dirty="0" smtClean="0">
                <a:solidFill>
                  <a:schemeClr val="tx1"/>
                </a:solidFill>
                <a:latin typeface="Cambria Math" panose="02040503050406030204" pitchFamily="18" charset="0"/>
              </a:endParaRPr>
            </a:p>
            <a:p>
              <a14:m>
                <m:oMath xmlns:m="http://schemas.openxmlformats.org/officeDocument/2006/math">
                  <m:r>
                    <a:rPr lang="es-EC" sz="1600" i="1" smtClean="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𝐽</m:t>
                  </m:r>
                </m:oMath>
              </a14:m>
              <a:r>
                <a:rPr lang="es-ES" sz="1600" dirty="0" smtClean="0">
                  <a:solidFill>
                    <a:schemeClr val="tx1"/>
                  </a:solidFill>
                </a:rPr>
                <a:t>= </a:t>
              </a:r>
              <a14:m>
                <m:oMath xmlns:m="http://schemas.openxmlformats.org/officeDocument/2006/math">
                  <m:d>
                    <m:dPr>
                      <m:begChr m:val="["/>
                      <m:endChr m:val="]"/>
                      <m:ctrlPr>
                        <a:rPr lang="es-ES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</m:ctrlPr>
                    </m:dPr>
                    <m:e>
                      <m:r>
                        <a:rPr lang="es-ES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1</m:t>
                      </m:r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s-ES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−2.183</m:t>
                            </m:r>
                          </m:e>
                          <m:e>
                            <m: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8.3625</m:t>
                            </m:r>
                          </m:e>
                          <m:e>
                            <m: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4.0840</m:t>
                            </m:r>
                          </m:e>
                        </m:mr>
                      </m:m>
                      <m:r>
                        <a:rPr lang="es-ES" sz="1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e>
                  </m:d>
                </m:oMath>
              </a14:m>
              <a:endParaRPr lang="es-ES" sz="1100" dirty="0">
                <a:solidFill>
                  <a:schemeClr val="tx1"/>
                </a:solidFill>
              </a:endParaRPr>
            </a:p>
          </dgm:t>
        </dgm:pt>
      </mc:Choice>
      <mc:Fallback xmlns="">
        <dgm:pt modelId="{BCFF1177-CEC4-412B-BB39-E62D9F8B5EC3}">
          <dgm:prSet phldrT="[Texto]" custT="1"/>
          <dgm:spPr>
            <a:solidFill>
              <a:schemeClr val="accent5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s-EC" sz="14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𝐽</a:t>
              </a:r>
              <a:r>
                <a:rPr lang="es-EC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=</a:t>
              </a:r>
              <a:r>
                <a:rPr lang="es-ES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∑1</a:t>
              </a:r>
              <a:r>
                <a:rPr lang="es-EC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_</a:t>
              </a:r>
              <a:r>
                <a:rPr lang="es-ES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𝑘=0</a:t>
              </a:r>
              <a:r>
                <a:rPr lang="es-ES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)</a:t>
              </a:r>
              <a:r>
                <a:rPr lang="es-EC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^∞▒</a:t>
              </a:r>
              <a:r>
                <a:rPr lang="es-ES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[</a:t>
              </a:r>
              <a:r>
                <a:rPr lang="es-EC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𝑥</a:t>
              </a:r>
              <a:r>
                <a:rPr lang="es-ES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 ̂(</a:t>
              </a:r>
              <a:r>
                <a:rPr lang="es-EC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𝑘)𝑄 𝑥</a:t>
              </a:r>
              <a:r>
                <a:rPr lang="es-ES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(</a:t>
              </a:r>
              <a:r>
                <a:rPr lang="es-EC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𝑘)+𝑢</a:t>
              </a:r>
              <a:r>
                <a:rPr lang="es-ES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 ̂</a:t>
              </a:r>
              <a:r>
                <a:rPr lang="es-EC" sz="1400" i="0">
                  <a:solidFill>
                    <a:schemeClr val="tx1"/>
                  </a:solidFill>
                  <a:latin typeface="Cambria Math" panose="02040503050406030204" pitchFamily="18" charset="0"/>
                </a:rPr>
                <a:t>(𝑘)𝑅𝑢(𝑘)] </a:t>
              </a:r>
              <a:r>
                <a:rPr lang="es-ES" sz="1400" dirty="0" smtClean="0">
                  <a:solidFill>
                    <a:schemeClr val="tx1"/>
                  </a:solidFill>
                </a:rPr>
                <a:t> </a:t>
              </a:r>
              <a:endParaRPr lang="es-ES" sz="1400" i="1" dirty="0" smtClean="0">
                <a:solidFill>
                  <a:schemeClr val="tx1"/>
                </a:solidFill>
                <a:latin typeface="Cambria Math" panose="02040503050406030204" pitchFamily="18" charset="0"/>
              </a:endParaRPr>
            </a:p>
            <a:p>
              <a:endParaRPr lang="es-ES" sz="1600" i="1" dirty="0" smtClean="0">
                <a:solidFill>
                  <a:schemeClr val="tx1"/>
                </a:solidFill>
                <a:latin typeface="Cambria Math" panose="02040503050406030204" pitchFamily="18" charset="0"/>
              </a:endParaRPr>
            </a:p>
            <a:p>
              <a:r>
                <a:rPr lang="es-EC" sz="16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𝐽</a:t>
              </a:r>
              <a:r>
                <a:rPr lang="es-ES" sz="1600" dirty="0" smtClean="0">
                  <a:solidFill>
                    <a:schemeClr val="tx1"/>
                  </a:solidFill>
                </a:rPr>
                <a:t>= 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[−1■8(      −2.183&amp;38.3625&amp;4.0840) ]</a:t>
              </a:r>
              <a:endParaRPr lang="es-ES" sz="1100" dirty="0">
                <a:solidFill>
                  <a:schemeClr val="tx1"/>
                </a:solidFill>
              </a:endParaRPr>
            </a:p>
          </dgm:t>
        </dgm:pt>
      </mc:Fallback>
    </mc:AlternateContent>
    <dgm:pt modelId="{1A3A6F97-8987-4156-8662-F313DB4B0C8B}" type="parTrans" cxnId="{EE2D93B6-4F21-41EC-A574-5B79FF2C053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E006561-486D-40C8-A4AF-A35BA189BF9A}" type="sibTrans" cxnId="{EE2D93B6-4F21-41EC-A574-5B79FF2C053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3B4F68A-7AE2-4522-9C13-B2EACA9927C1}">
      <dgm:prSet phldrT="[Texto]" custT="1"/>
      <dgm:spPr>
        <a:solidFill>
          <a:schemeClr val="accent4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Calculamos la matriz J, la cual corresponde a los valores de la acción de control </a:t>
          </a:r>
          <a:endParaRPr lang="es-ES" sz="1400" dirty="0">
            <a:solidFill>
              <a:schemeClr val="tx1"/>
            </a:solidFill>
          </a:endParaRPr>
        </a:p>
      </dgm:t>
    </dgm:pt>
    <dgm:pt modelId="{427EE294-2486-40E0-822A-7AB204B3F953}" type="parTrans" cxnId="{33B3F4D6-6FE9-4ED7-9B22-CC21FBE7EC3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5245D26-B13E-46DD-9E7C-6E9F849FF80B}" type="sibTrans" cxnId="{33B3F4D6-6FE9-4ED7-9B22-CC21FBE7EC3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26443A2A-50F1-447F-BC93-D8AF8DF7B5B4}">
          <dgm:prSet custT="1"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C" sz="16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𝑄</m:t>
                    </m:r>
                    <m:r>
                      <a:rPr lang="es-EC" sz="16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s-ES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m:oMathPara>
              </a14:m>
              <a:endParaRPr lang="es-EC" sz="1600" dirty="0">
                <a:solidFill>
                  <a:schemeClr val="tx1"/>
                </a:solidFill>
              </a:endParaRPr>
            </a:p>
          </dgm:t>
        </dgm:pt>
      </mc:Choice>
      <mc:Fallback xmlns="">
        <dgm:pt modelId="{26443A2A-50F1-447F-BC93-D8AF8DF7B5B4}">
          <dgm:prSet custT="1"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dgm:spPr>
          <dgm:t>
            <a:bodyPr/>
            <a:lstStyle/>
            <a:p>
              <a:r>
                <a:rPr lang="es-EC" sz="1600" i="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a:t>𝑄=</a:t>
              </a:r>
              <a:r>
                <a:rPr lang="es-ES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[■8(</a:t>
              </a:r>
              <a:r>
                <a:rPr lang="es-EC" sz="1600" i="0">
                  <a:solidFill>
                    <a:schemeClr val="tx1"/>
                  </a:solidFill>
                  <a:latin typeface="Cambria Math" panose="02040503050406030204" pitchFamily="18" charset="0"/>
                </a:rPr>
                <a:t>1&amp;1&amp;0&amp;0@0&amp;0&amp;0&amp;0@0&amp;0&amp;1&amp;0@0&amp;0&amp;0&amp;0)]</a:t>
              </a:r>
              <a:endParaRPr lang="es-EC" sz="1600" dirty="0">
                <a:solidFill>
                  <a:schemeClr val="tx1"/>
                </a:solidFill>
              </a:endParaRPr>
            </a:p>
          </dgm:t>
        </dgm:pt>
      </mc:Fallback>
    </mc:AlternateContent>
    <dgm:pt modelId="{06076075-40CD-48F3-881B-FF2F3BBB82CC}" type="parTrans" cxnId="{702B543E-4539-465C-AA5F-C2C74722D4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70B5BFE-BA62-4F2F-BC58-6FD9BD7553CC}" type="sibTrans" cxnId="{702B543E-4539-465C-AA5F-C2C74722D4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EF96510-5AA3-441D-90CD-07AA2D8299A4}" type="pres">
      <dgm:prSet presAssocID="{178AECB8-A8A5-447D-8386-489AA97C796E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16C3156-D716-4E26-8AC4-9D382994382D}" type="pres">
      <dgm:prSet presAssocID="{178AECB8-A8A5-447D-8386-489AA97C796E}" presName="arrow" presStyleLbl="bgShp" presStyleIdx="0" presStyleCnt="1" custLinFactNeighborX="-1805" custLinFactNeighborY="-1278"/>
      <dgm:spPr>
        <a:solidFill>
          <a:schemeClr val="accent2">
            <a:lumMod val="20000"/>
            <a:lumOff val="80000"/>
          </a:schemeClr>
        </a:solidFill>
      </dgm:spPr>
    </dgm:pt>
    <dgm:pt modelId="{CEAB86A0-0710-4FDE-A049-A7DF02DE6B94}" type="pres">
      <dgm:prSet presAssocID="{178AECB8-A8A5-447D-8386-489AA97C796E}" presName="linearProcess" presStyleCnt="0"/>
      <dgm:spPr/>
    </dgm:pt>
    <dgm:pt modelId="{0D8F51DC-CF99-4CD4-B84B-03EA40F7637E}" type="pres">
      <dgm:prSet presAssocID="{5F499972-7957-442D-B1F0-2A1997C45407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D727FAB-EA1D-4E78-80B9-1FF345D9D46B}" type="pres">
      <dgm:prSet presAssocID="{5F350F2A-407D-48DA-94EA-743D31D87C75}" presName="sibTrans" presStyleCnt="0"/>
      <dgm:spPr/>
    </dgm:pt>
    <dgm:pt modelId="{53965CC3-283B-4D06-B321-3B49BE38D3CD}" type="pres">
      <dgm:prSet presAssocID="{26443A2A-50F1-447F-BC93-D8AF8DF7B5B4}" presName="textNode" presStyleLbl="node1" presStyleIdx="1" presStyleCnt="4" custScaleX="10403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6F95276-73CF-4EA1-9E25-3CB16E335D4A}" type="pres">
      <dgm:prSet presAssocID="{A70B5BFE-BA62-4F2F-BC58-6FD9BD7553CC}" presName="sibTrans" presStyleCnt="0"/>
      <dgm:spPr/>
    </dgm:pt>
    <dgm:pt modelId="{2972AC49-BC86-4109-B75C-7D791DD64FB2}" type="pres">
      <dgm:prSet presAssocID="{23B4F68A-7AE2-4522-9C13-B2EACA9927C1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23E417A-92B3-44BF-B94F-E7785C945922}" type="pres">
      <dgm:prSet presAssocID="{05245D26-B13E-46DD-9E7C-6E9F849FF80B}" presName="sibTrans" presStyleCnt="0"/>
      <dgm:spPr/>
    </dgm:pt>
    <dgm:pt modelId="{97224977-4C12-4ECE-8996-AED10F8D12CA}" type="pres">
      <dgm:prSet presAssocID="{BCFF1177-CEC4-412B-BB39-E62D9F8B5EC3}" presName="textNode" presStyleLbl="node1" presStyleIdx="3" presStyleCnt="4" custScaleX="186236" custLinFactNeighborX="-1298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4ABEC0D-1C07-4DF1-A0BB-FA388FC9662D}" type="presOf" srcId="{26443A2A-50F1-447F-BC93-D8AF8DF7B5B4}" destId="{53965CC3-283B-4D06-B321-3B49BE38D3CD}" srcOrd="0" destOrd="0" presId="urn:microsoft.com/office/officeart/2005/8/layout/hProcess9"/>
    <dgm:cxn modelId="{F5961C4C-8AFE-4EE4-934D-4FC4104D9DA8}" type="presOf" srcId="{BCFF1177-CEC4-412B-BB39-E62D9F8B5EC3}" destId="{97224977-4C12-4ECE-8996-AED10F8D12CA}" srcOrd="0" destOrd="0" presId="urn:microsoft.com/office/officeart/2005/8/layout/hProcess9"/>
    <dgm:cxn modelId="{AF1D2A12-3EBF-4753-A0D1-57709F6407A5}" type="presOf" srcId="{23B4F68A-7AE2-4522-9C13-B2EACA9927C1}" destId="{2972AC49-BC86-4109-B75C-7D791DD64FB2}" srcOrd="0" destOrd="0" presId="urn:microsoft.com/office/officeart/2005/8/layout/hProcess9"/>
    <dgm:cxn modelId="{A730174A-E7C5-4A16-8255-574015BCC0B8}" type="presOf" srcId="{178AECB8-A8A5-447D-8386-489AA97C796E}" destId="{AEF96510-5AA3-441D-90CD-07AA2D8299A4}" srcOrd="0" destOrd="0" presId="urn:microsoft.com/office/officeart/2005/8/layout/hProcess9"/>
    <dgm:cxn modelId="{00C979E6-E4B3-4BF8-A741-57BFF74D80FF}" srcId="{178AECB8-A8A5-447D-8386-489AA97C796E}" destId="{5F499972-7957-442D-B1F0-2A1997C45407}" srcOrd="0" destOrd="0" parTransId="{43BF1812-2E5A-4FF7-92F1-1546657AFA53}" sibTransId="{5F350F2A-407D-48DA-94EA-743D31D87C75}"/>
    <dgm:cxn modelId="{33B3F4D6-6FE9-4ED7-9B22-CC21FBE7EC3F}" srcId="{178AECB8-A8A5-447D-8386-489AA97C796E}" destId="{23B4F68A-7AE2-4522-9C13-B2EACA9927C1}" srcOrd="2" destOrd="0" parTransId="{427EE294-2486-40E0-822A-7AB204B3F953}" sibTransId="{05245D26-B13E-46DD-9E7C-6E9F849FF80B}"/>
    <dgm:cxn modelId="{DFD13313-E27E-4380-AA5A-CCA14D3045BE}" type="presOf" srcId="{5F499972-7957-442D-B1F0-2A1997C45407}" destId="{0D8F51DC-CF99-4CD4-B84B-03EA40F7637E}" srcOrd="0" destOrd="0" presId="urn:microsoft.com/office/officeart/2005/8/layout/hProcess9"/>
    <dgm:cxn modelId="{EE2D93B6-4F21-41EC-A574-5B79FF2C053D}" srcId="{178AECB8-A8A5-447D-8386-489AA97C796E}" destId="{BCFF1177-CEC4-412B-BB39-E62D9F8B5EC3}" srcOrd="3" destOrd="0" parTransId="{1A3A6F97-8987-4156-8662-F313DB4B0C8B}" sibTransId="{2E006561-486D-40C8-A4AF-A35BA189BF9A}"/>
    <dgm:cxn modelId="{702B543E-4539-465C-AA5F-C2C74722D400}" srcId="{178AECB8-A8A5-447D-8386-489AA97C796E}" destId="{26443A2A-50F1-447F-BC93-D8AF8DF7B5B4}" srcOrd="1" destOrd="0" parTransId="{06076075-40CD-48F3-881B-FF2F3BBB82CC}" sibTransId="{A70B5BFE-BA62-4F2F-BC58-6FD9BD7553CC}"/>
    <dgm:cxn modelId="{3460EB8F-6202-4037-B9F8-6F770B22ACC1}" type="presParOf" srcId="{AEF96510-5AA3-441D-90CD-07AA2D8299A4}" destId="{D16C3156-D716-4E26-8AC4-9D382994382D}" srcOrd="0" destOrd="0" presId="urn:microsoft.com/office/officeart/2005/8/layout/hProcess9"/>
    <dgm:cxn modelId="{49722F02-66CC-4411-A3C8-820CDDC6ED36}" type="presParOf" srcId="{AEF96510-5AA3-441D-90CD-07AA2D8299A4}" destId="{CEAB86A0-0710-4FDE-A049-A7DF02DE6B94}" srcOrd="1" destOrd="0" presId="urn:microsoft.com/office/officeart/2005/8/layout/hProcess9"/>
    <dgm:cxn modelId="{252668A3-7E0F-466A-A5AB-7A29F7DDBE00}" type="presParOf" srcId="{CEAB86A0-0710-4FDE-A049-A7DF02DE6B94}" destId="{0D8F51DC-CF99-4CD4-B84B-03EA40F7637E}" srcOrd="0" destOrd="0" presId="urn:microsoft.com/office/officeart/2005/8/layout/hProcess9"/>
    <dgm:cxn modelId="{5DF8C6D8-5C92-4837-9A34-B34152B771D0}" type="presParOf" srcId="{CEAB86A0-0710-4FDE-A049-A7DF02DE6B94}" destId="{8D727FAB-EA1D-4E78-80B9-1FF345D9D46B}" srcOrd="1" destOrd="0" presId="urn:microsoft.com/office/officeart/2005/8/layout/hProcess9"/>
    <dgm:cxn modelId="{4BEC36F2-6283-4C61-B09B-4CD431BADE98}" type="presParOf" srcId="{CEAB86A0-0710-4FDE-A049-A7DF02DE6B94}" destId="{53965CC3-283B-4D06-B321-3B49BE38D3CD}" srcOrd="2" destOrd="0" presId="urn:microsoft.com/office/officeart/2005/8/layout/hProcess9"/>
    <dgm:cxn modelId="{227F3BF2-B12B-4DAD-B479-90BFD2A6833D}" type="presParOf" srcId="{CEAB86A0-0710-4FDE-A049-A7DF02DE6B94}" destId="{66F95276-73CF-4EA1-9E25-3CB16E335D4A}" srcOrd="3" destOrd="0" presId="urn:microsoft.com/office/officeart/2005/8/layout/hProcess9"/>
    <dgm:cxn modelId="{E862B78F-9F97-4BF7-85C8-C9ADB398EE0F}" type="presParOf" srcId="{CEAB86A0-0710-4FDE-A049-A7DF02DE6B94}" destId="{2972AC49-BC86-4109-B75C-7D791DD64FB2}" srcOrd="4" destOrd="0" presId="urn:microsoft.com/office/officeart/2005/8/layout/hProcess9"/>
    <dgm:cxn modelId="{F85D9EFC-167E-4472-9FCB-5F5CDC14C6DB}" type="presParOf" srcId="{CEAB86A0-0710-4FDE-A049-A7DF02DE6B94}" destId="{523E417A-92B3-44BF-B94F-E7785C945922}" srcOrd="5" destOrd="0" presId="urn:microsoft.com/office/officeart/2005/8/layout/hProcess9"/>
    <dgm:cxn modelId="{89A47AF6-6AC6-40A1-A531-774D8C879394}" type="presParOf" srcId="{CEAB86A0-0710-4FDE-A049-A7DF02DE6B94}" destId="{97224977-4C12-4ECE-8996-AED10F8D12C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0.xml><?xml version="1.0" encoding="utf-8"?>
<dgm:dataModel xmlns:dgm="http://schemas.openxmlformats.org/drawingml/2006/diagram" xmlns:a="http://schemas.openxmlformats.org/drawingml/2006/main">
  <dgm:ptLst>
    <dgm:pt modelId="{178AECB8-A8A5-447D-8386-489AA97C796E}" type="doc">
      <dgm:prSet loTypeId="urn:microsoft.com/office/officeart/2005/8/layout/hProcess9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F499972-7957-442D-B1F0-2A1997C45407}">
      <dgm:prSet phldrT="[Texto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solidFill>
            <a:schemeClr val="tx1"/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43BF1812-2E5A-4FF7-92F1-1546657AFA53}" type="parTrans" cxnId="{00C979E6-E4B3-4BF8-A741-57BFF74D80F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F350F2A-407D-48DA-94EA-743D31D87C75}" type="sibTrans" cxnId="{00C979E6-E4B3-4BF8-A741-57BFF74D80F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CFF1177-CEC4-412B-BB39-E62D9F8B5EC3}">
      <dgm:prSet phldrT="[Texto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  <a:ln>
          <a:solidFill>
            <a:schemeClr val="tx1"/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1A3A6F97-8987-4156-8662-F313DB4B0C8B}" type="parTrans" cxnId="{EE2D93B6-4F21-41EC-A574-5B79FF2C053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E006561-486D-40C8-A4AF-A35BA189BF9A}" type="sibTrans" cxnId="{EE2D93B6-4F21-41EC-A574-5B79FF2C053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3B4F68A-7AE2-4522-9C13-B2EACA9927C1}">
      <dgm:prSet phldrT="[Texto]" custT="1"/>
      <dgm:spPr>
        <a:solidFill>
          <a:schemeClr val="accent4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Calculamos la matriz J, la cual corresponde a los valores de la acción de control </a:t>
          </a:r>
          <a:endParaRPr lang="es-ES" sz="1400" dirty="0">
            <a:solidFill>
              <a:schemeClr val="tx1"/>
            </a:solidFill>
          </a:endParaRPr>
        </a:p>
      </dgm:t>
    </dgm:pt>
    <dgm:pt modelId="{427EE294-2486-40E0-822A-7AB204B3F953}" type="parTrans" cxnId="{33B3F4D6-6FE9-4ED7-9B22-CC21FBE7EC3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5245D26-B13E-46DD-9E7C-6E9F849FF80B}" type="sibTrans" cxnId="{33B3F4D6-6FE9-4ED7-9B22-CC21FBE7EC3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6443A2A-50F1-447F-BC93-D8AF8DF7B5B4}">
      <dgm:prSet custT="1"/>
      <dgm:spPr>
        <a:blipFill rotWithShape="0">
          <a:blip xmlns:r="http://schemas.openxmlformats.org/officeDocument/2006/relationships" r:embed="rId3"/>
          <a:stretch>
            <a:fillRect/>
          </a:stretch>
        </a:blipFill>
        <a:ln>
          <a:solidFill>
            <a:schemeClr val="tx1"/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06076075-40CD-48F3-881B-FF2F3BBB82CC}" type="parTrans" cxnId="{702B543E-4539-465C-AA5F-C2C74722D4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70B5BFE-BA62-4F2F-BC58-6FD9BD7553CC}" type="sibTrans" cxnId="{702B543E-4539-465C-AA5F-C2C74722D40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EF96510-5AA3-441D-90CD-07AA2D8299A4}" type="pres">
      <dgm:prSet presAssocID="{178AECB8-A8A5-447D-8386-489AA97C796E}" presName="CompostProcess" presStyleCnt="0">
        <dgm:presLayoutVars>
          <dgm:dir/>
          <dgm:resizeHandles val="exact"/>
        </dgm:presLayoutVars>
      </dgm:prSet>
      <dgm:spPr/>
    </dgm:pt>
    <dgm:pt modelId="{D16C3156-D716-4E26-8AC4-9D382994382D}" type="pres">
      <dgm:prSet presAssocID="{178AECB8-A8A5-447D-8386-489AA97C796E}" presName="arrow" presStyleLbl="bgShp" presStyleIdx="0" presStyleCnt="1" custLinFactNeighborX="-1805" custLinFactNeighborY="-1278"/>
      <dgm:spPr>
        <a:solidFill>
          <a:schemeClr val="accent2">
            <a:lumMod val="20000"/>
            <a:lumOff val="80000"/>
          </a:schemeClr>
        </a:solidFill>
      </dgm:spPr>
    </dgm:pt>
    <dgm:pt modelId="{CEAB86A0-0710-4FDE-A049-A7DF02DE6B94}" type="pres">
      <dgm:prSet presAssocID="{178AECB8-A8A5-447D-8386-489AA97C796E}" presName="linearProcess" presStyleCnt="0"/>
      <dgm:spPr/>
    </dgm:pt>
    <dgm:pt modelId="{0D8F51DC-CF99-4CD4-B84B-03EA40F7637E}" type="pres">
      <dgm:prSet presAssocID="{5F499972-7957-442D-B1F0-2A1997C45407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D727FAB-EA1D-4E78-80B9-1FF345D9D46B}" type="pres">
      <dgm:prSet presAssocID="{5F350F2A-407D-48DA-94EA-743D31D87C75}" presName="sibTrans" presStyleCnt="0"/>
      <dgm:spPr/>
    </dgm:pt>
    <dgm:pt modelId="{53965CC3-283B-4D06-B321-3B49BE38D3CD}" type="pres">
      <dgm:prSet presAssocID="{26443A2A-50F1-447F-BC93-D8AF8DF7B5B4}" presName="textNode" presStyleLbl="node1" presStyleIdx="1" presStyleCnt="4" custScaleX="10403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6F95276-73CF-4EA1-9E25-3CB16E335D4A}" type="pres">
      <dgm:prSet presAssocID="{A70B5BFE-BA62-4F2F-BC58-6FD9BD7553CC}" presName="sibTrans" presStyleCnt="0"/>
      <dgm:spPr/>
    </dgm:pt>
    <dgm:pt modelId="{2972AC49-BC86-4109-B75C-7D791DD64FB2}" type="pres">
      <dgm:prSet presAssocID="{23B4F68A-7AE2-4522-9C13-B2EACA9927C1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23E417A-92B3-44BF-B94F-E7785C945922}" type="pres">
      <dgm:prSet presAssocID="{05245D26-B13E-46DD-9E7C-6E9F849FF80B}" presName="sibTrans" presStyleCnt="0"/>
      <dgm:spPr/>
    </dgm:pt>
    <dgm:pt modelId="{97224977-4C12-4ECE-8996-AED10F8D12CA}" type="pres">
      <dgm:prSet presAssocID="{BCFF1177-CEC4-412B-BB39-E62D9F8B5EC3}" presName="textNode" presStyleLbl="node1" presStyleIdx="3" presStyleCnt="4" custScaleX="186236" custLinFactNeighborX="-1298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4ABEC0D-1C07-4DF1-A0BB-FA388FC9662D}" type="presOf" srcId="{26443A2A-50F1-447F-BC93-D8AF8DF7B5B4}" destId="{53965CC3-283B-4D06-B321-3B49BE38D3CD}" srcOrd="0" destOrd="0" presId="urn:microsoft.com/office/officeart/2005/8/layout/hProcess9"/>
    <dgm:cxn modelId="{AF1D2A12-3EBF-4753-A0D1-57709F6407A5}" type="presOf" srcId="{23B4F68A-7AE2-4522-9C13-B2EACA9927C1}" destId="{2972AC49-BC86-4109-B75C-7D791DD64FB2}" srcOrd="0" destOrd="0" presId="urn:microsoft.com/office/officeart/2005/8/layout/hProcess9"/>
    <dgm:cxn modelId="{F5961C4C-8AFE-4EE4-934D-4FC4104D9DA8}" type="presOf" srcId="{BCFF1177-CEC4-412B-BB39-E62D9F8B5EC3}" destId="{97224977-4C12-4ECE-8996-AED10F8D12CA}" srcOrd="0" destOrd="0" presId="urn:microsoft.com/office/officeart/2005/8/layout/hProcess9"/>
    <dgm:cxn modelId="{A730174A-E7C5-4A16-8255-574015BCC0B8}" type="presOf" srcId="{178AECB8-A8A5-447D-8386-489AA97C796E}" destId="{AEF96510-5AA3-441D-90CD-07AA2D8299A4}" srcOrd="0" destOrd="0" presId="urn:microsoft.com/office/officeart/2005/8/layout/hProcess9"/>
    <dgm:cxn modelId="{00C979E6-E4B3-4BF8-A741-57BFF74D80FF}" srcId="{178AECB8-A8A5-447D-8386-489AA97C796E}" destId="{5F499972-7957-442D-B1F0-2A1997C45407}" srcOrd="0" destOrd="0" parTransId="{43BF1812-2E5A-4FF7-92F1-1546657AFA53}" sibTransId="{5F350F2A-407D-48DA-94EA-743D31D87C75}"/>
    <dgm:cxn modelId="{33B3F4D6-6FE9-4ED7-9B22-CC21FBE7EC3F}" srcId="{178AECB8-A8A5-447D-8386-489AA97C796E}" destId="{23B4F68A-7AE2-4522-9C13-B2EACA9927C1}" srcOrd="2" destOrd="0" parTransId="{427EE294-2486-40E0-822A-7AB204B3F953}" sibTransId="{05245D26-B13E-46DD-9E7C-6E9F849FF80B}"/>
    <dgm:cxn modelId="{DFD13313-E27E-4380-AA5A-CCA14D3045BE}" type="presOf" srcId="{5F499972-7957-442D-B1F0-2A1997C45407}" destId="{0D8F51DC-CF99-4CD4-B84B-03EA40F7637E}" srcOrd="0" destOrd="0" presId="urn:microsoft.com/office/officeart/2005/8/layout/hProcess9"/>
    <dgm:cxn modelId="{EE2D93B6-4F21-41EC-A574-5B79FF2C053D}" srcId="{178AECB8-A8A5-447D-8386-489AA97C796E}" destId="{BCFF1177-CEC4-412B-BB39-E62D9F8B5EC3}" srcOrd="3" destOrd="0" parTransId="{1A3A6F97-8987-4156-8662-F313DB4B0C8B}" sibTransId="{2E006561-486D-40C8-A4AF-A35BA189BF9A}"/>
    <dgm:cxn modelId="{702B543E-4539-465C-AA5F-C2C74722D400}" srcId="{178AECB8-A8A5-447D-8386-489AA97C796E}" destId="{26443A2A-50F1-447F-BC93-D8AF8DF7B5B4}" srcOrd="1" destOrd="0" parTransId="{06076075-40CD-48F3-881B-FF2F3BBB82CC}" sibTransId="{A70B5BFE-BA62-4F2F-BC58-6FD9BD7553CC}"/>
    <dgm:cxn modelId="{3460EB8F-6202-4037-B9F8-6F770B22ACC1}" type="presParOf" srcId="{AEF96510-5AA3-441D-90CD-07AA2D8299A4}" destId="{D16C3156-D716-4E26-8AC4-9D382994382D}" srcOrd="0" destOrd="0" presId="urn:microsoft.com/office/officeart/2005/8/layout/hProcess9"/>
    <dgm:cxn modelId="{49722F02-66CC-4411-A3C8-820CDDC6ED36}" type="presParOf" srcId="{AEF96510-5AA3-441D-90CD-07AA2D8299A4}" destId="{CEAB86A0-0710-4FDE-A049-A7DF02DE6B94}" srcOrd="1" destOrd="0" presId="urn:microsoft.com/office/officeart/2005/8/layout/hProcess9"/>
    <dgm:cxn modelId="{252668A3-7E0F-466A-A5AB-7A29F7DDBE00}" type="presParOf" srcId="{CEAB86A0-0710-4FDE-A049-A7DF02DE6B94}" destId="{0D8F51DC-CF99-4CD4-B84B-03EA40F7637E}" srcOrd="0" destOrd="0" presId="urn:microsoft.com/office/officeart/2005/8/layout/hProcess9"/>
    <dgm:cxn modelId="{5DF8C6D8-5C92-4837-9A34-B34152B771D0}" type="presParOf" srcId="{CEAB86A0-0710-4FDE-A049-A7DF02DE6B94}" destId="{8D727FAB-EA1D-4E78-80B9-1FF345D9D46B}" srcOrd="1" destOrd="0" presId="urn:microsoft.com/office/officeart/2005/8/layout/hProcess9"/>
    <dgm:cxn modelId="{4BEC36F2-6283-4C61-B09B-4CD431BADE98}" type="presParOf" srcId="{CEAB86A0-0710-4FDE-A049-A7DF02DE6B94}" destId="{53965CC3-283B-4D06-B321-3B49BE38D3CD}" srcOrd="2" destOrd="0" presId="urn:microsoft.com/office/officeart/2005/8/layout/hProcess9"/>
    <dgm:cxn modelId="{227F3BF2-B12B-4DAD-B479-90BFD2A6833D}" type="presParOf" srcId="{CEAB86A0-0710-4FDE-A049-A7DF02DE6B94}" destId="{66F95276-73CF-4EA1-9E25-3CB16E335D4A}" srcOrd="3" destOrd="0" presId="urn:microsoft.com/office/officeart/2005/8/layout/hProcess9"/>
    <dgm:cxn modelId="{E862B78F-9F97-4BF7-85C8-C9ADB398EE0F}" type="presParOf" srcId="{CEAB86A0-0710-4FDE-A049-A7DF02DE6B94}" destId="{2972AC49-BC86-4109-B75C-7D791DD64FB2}" srcOrd="4" destOrd="0" presId="urn:microsoft.com/office/officeart/2005/8/layout/hProcess9"/>
    <dgm:cxn modelId="{F85D9EFC-167E-4472-9FCB-5F5CDC14C6DB}" type="presParOf" srcId="{CEAB86A0-0710-4FDE-A049-A7DF02DE6B94}" destId="{523E417A-92B3-44BF-B94F-E7785C945922}" srcOrd="5" destOrd="0" presId="urn:microsoft.com/office/officeart/2005/8/layout/hProcess9"/>
    <dgm:cxn modelId="{89A47AF6-6AC6-40A1-A531-774D8C879394}" type="presParOf" srcId="{CEAB86A0-0710-4FDE-A049-A7DF02DE6B94}" destId="{97224977-4C12-4ECE-8996-AED10F8D12C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31046A72-2057-43C6-9294-8FA470F8AAE2}" type="doc">
      <dgm:prSet loTypeId="urn:microsoft.com/office/officeart/2005/8/layout/vList2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332177E1-13F8-4FE3-98A6-CAD92EF0F1F5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El controlador PID-difuso tiene un sobrepico máximo es del </a:t>
          </a:r>
          <a:r>
            <a:rPr lang="es-EC" dirty="0" smtClean="0">
              <a:solidFill>
                <a:schemeClr val="tx1"/>
              </a:solidFill>
            </a:rPr>
            <a:t>0.81% y un tiempo de establecimiento de 0.0076 segundos. </a:t>
          </a:r>
          <a:endParaRPr lang="es-ES" dirty="0">
            <a:solidFill>
              <a:schemeClr val="tx1"/>
            </a:solidFill>
          </a:endParaRPr>
        </a:p>
      </dgm:t>
    </dgm:pt>
    <dgm:pt modelId="{60EC6AAE-C20C-4DF6-A16F-942D09DB220E}" type="parTrans" cxnId="{909F13DB-D300-4B4A-BADF-8A322A39012A}">
      <dgm:prSet/>
      <dgm:spPr/>
      <dgm:t>
        <a:bodyPr/>
        <a:lstStyle/>
        <a:p>
          <a:endParaRPr lang="es-ES"/>
        </a:p>
      </dgm:t>
    </dgm:pt>
    <dgm:pt modelId="{34F974DA-3DCF-40E7-8AA9-EE973B376CC2}" type="sibTrans" cxnId="{909F13DB-D300-4B4A-BADF-8A322A39012A}">
      <dgm:prSet/>
      <dgm:spPr/>
      <dgm:t>
        <a:bodyPr/>
        <a:lstStyle/>
        <a:p>
          <a:endParaRPr lang="es-ES"/>
        </a:p>
      </dgm:t>
    </dgm:pt>
    <dgm:pt modelId="{B65CC616-66B1-4822-AAB9-142E72D65840}" type="pres">
      <dgm:prSet presAssocID="{31046A72-2057-43C6-9294-8FA470F8AAE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7F5C5B2-F5AF-4DA2-94E7-D265EBCC8575}" type="pres">
      <dgm:prSet presAssocID="{332177E1-13F8-4FE3-98A6-CAD92EF0F1F5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09F13DB-D300-4B4A-BADF-8A322A39012A}" srcId="{31046A72-2057-43C6-9294-8FA470F8AAE2}" destId="{332177E1-13F8-4FE3-98A6-CAD92EF0F1F5}" srcOrd="0" destOrd="0" parTransId="{60EC6AAE-C20C-4DF6-A16F-942D09DB220E}" sibTransId="{34F974DA-3DCF-40E7-8AA9-EE973B376CC2}"/>
    <dgm:cxn modelId="{7E7D43A3-296D-4715-94AC-FE4B85D94F80}" type="presOf" srcId="{31046A72-2057-43C6-9294-8FA470F8AAE2}" destId="{B65CC616-66B1-4822-AAB9-142E72D65840}" srcOrd="0" destOrd="0" presId="urn:microsoft.com/office/officeart/2005/8/layout/vList2"/>
    <dgm:cxn modelId="{C9D315D5-C6CF-43D9-9169-1C6A33D70022}" type="presOf" srcId="{332177E1-13F8-4FE3-98A6-CAD92EF0F1F5}" destId="{07F5C5B2-F5AF-4DA2-94E7-D265EBCC8575}" srcOrd="0" destOrd="0" presId="urn:microsoft.com/office/officeart/2005/8/layout/vList2"/>
    <dgm:cxn modelId="{0F5EAAB0-C67B-47B4-9499-2AC8310D1BC8}" type="presParOf" srcId="{B65CC616-66B1-4822-AAB9-142E72D65840}" destId="{07F5C5B2-F5AF-4DA2-94E7-D265EBCC8575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A173336C-397E-4753-8ED8-CA1CD022C541}" type="doc">
      <dgm:prSet loTypeId="urn:microsoft.com/office/officeart/2005/8/layout/cycle6" loCatId="cycle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B7F17861-1C27-48D7-A1D7-736CC55DD37E}">
      <dgm:prSet phldrT="[Texto]" custT="1"/>
      <dgm:spPr>
        <a:solidFill>
          <a:schemeClr val="accent3">
            <a:hueOff val="1642568"/>
            <a:satOff val="-8880"/>
            <a:lumOff val="-327"/>
            <a:alpha val="60000"/>
          </a:schemeClr>
        </a:solidFill>
        <a:ln>
          <a:solidFill>
            <a:schemeClr val="accent5">
              <a:lumMod val="50000"/>
            </a:schemeClr>
          </a:solidFill>
        </a:ln>
      </dgm:spPr>
      <dgm:t>
        <a:bodyPr/>
        <a:lstStyle/>
        <a:p>
          <a:r>
            <a:rPr lang="es-MX" sz="1200" dirty="0" smtClean="0">
              <a:solidFill>
                <a:schemeClr val="tx1"/>
              </a:solidFill>
            </a:rPr>
            <a:t>Tracción – Motor DC</a:t>
          </a:r>
          <a:endParaRPr lang="es-ES" sz="1200" dirty="0">
            <a:solidFill>
              <a:schemeClr val="tx1"/>
            </a:solidFill>
          </a:endParaRPr>
        </a:p>
      </dgm:t>
    </dgm:pt>
    <dgm:pt modelId="{AA435830-6E88-484E-9779-675EE8F73747}" type="parTrans" cxnId="{6EC0EAEB-3456-4907-B26E-01CCB96C0852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FCEAD2B1-9E21-473B-9A69-E5550CE9225F}" type="sibTrans" cxnId="{6EC0EAEB-3456-4907-B26E-01CCB96C0852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07FA3A84-954E-44F3-95FF-E52B987C01EF}">
      <dgm:prSet phldrT="[Texto]" custT="1"/>
      <dgm:spPr>
        <a:solidFill>
          <a:schemeClr val="accent3">
            <a:hueOff val="3285135"/>
            <a:satOff val="-17759"/>
            <a:lumOff val="-654"/>
            <a:alpha val="60000"/>
          </a:schemeClr>
        </a:solidFill>
        <a:ln>
          <a:solidFill>
            <a:schemeClr val="accent5">
              <a:lumMod val="50000"/>
            </a:schemeClr>
          </a:solidFill>
        </a:ln>
      </dgm:spPr>
      <dgm:t>
        <a:bodyPr/>
        <a:lstStyle/>
        <a:p>
          <a:r>
            <a:rPr lang="es-MX" sz="1200" dirty="0" smtClean="0">
              <a:solidFill>
                <a:schemeClr val="tx1"/>
              </a:solidFill>
            </a:rPr>
            <a:t>Potencia - Puente H con circuito integrado</a:t>
          </a:r>
          <a:endParaRPr lang="es-ES" sz="1200" dirty="0">
            <a:solidFill>
              <a:schemeClr val="tx1"/>
            </a:solidFill>
          </a:endParaRPr>
        </a:p>
      </dgm:t>
    </dgm:pt>
    <dgm:pt modelId="{E18CBFBA-7DB1-4748-ADD7-FFA7C43433F3}" type="parTrans" cxnId="{B2483A45-BD7B-4568-8228-3AD80267B9AD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16842841-5583-4639-ADB8-A6B9939553BC}" type="sibTrans" cxnId="{B2483A45-BD7B-4568-8228-3AD80267B9AD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D9B8FF0D-76DC-455D-A5F6-E12773FB1D09}">
      <dgm:prSet phldrT="[Texto]" custT="1"/>
      <dgm:spPr>
        <a:solidFill>
          <a:schemeClr val="accent3">
            <a:hueOff val="4927703"/>
            <a:satOff val="-26639"/>
            <a:lumOff val="-980"/>
            <a:alpha val="60000"/>
          </a:schemeClr>
        </a:solidFill>
        <a:ln>
          <a:solidFill>
            <a:schemeClr val="accent1">
              <a:lumMod val="50000"/>
            </a:schemeClr>
          </a:solidFill>
        </a:ln>
      </dgm:spPr>
      <dgm:t>
        <a:bodyPr/>
        <a:lstStyle/>
        <a:p>
          <a:r>
            <a:rPr lang="es-MX" sz="1200" dirty="0" smtClean="0">
              <a:solidFill>
                <a:schemeClr val="tx1"/>
              </a:solidFill>
            </a:rPr>
            <a:t>Energía – Batería LiPo</a:t>
          </a:r>
          <a:endParaRPr lang="es-ES" sz="1200" dirty="0">
            <a:solidFill>
              <a:schemeClr val="tx1"/>
            </a:solidFill>
          </a:endParaRPr>
        </a:p>
      </dgm:t>
    </dgm:pt>
    <dgm:pt modelId="{416468B0-DB14-4C9C-B618-D378CB095FF2}" type="parTrans" cxnId="{D54E91BF-C6A8-46D9-A227-B93431118A9B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8DA25FC3-DBC3-40D5-B620-A01036CCA4E2}" type="sibTrans" cxnId="{D54E91BF-C6A8-46D9-A227-B93431118A9B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69F3B0F5-3F71-4419-8188-31634FC00579}">
      <dgm:prSet phldrT="[Texto]" custT="1"/>
      <dgm:spPr>
        <a:solidFill>
          <a:schemeClr val="accent3">
            <a:hueOff val="0"/>
            <a:satOff val="0"/>
            <a:lumOff val="0"/>
            <a:alpha val="6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s-MX" sz="1200" dirty="0" smtClean="0">
              <a:solidFill>
                <a:schemeClr val="tx1"/>
              </a:solidFill>
            </a:rPr>
            <a:t>Base - Base móvil con ruedas </a:t>
          </a:r>
          <a:endParaRPr lang="es-ES" sz="1200" dirty="0">
            <a:solidFill>
              <a:schemeClr val="tx1"/>
            </a:solidFill>
          </a:endParaRPr>
        </a:p>
      </dgm:t>
    </dgm:pt>
    <dgm:pt modelId="{2E58FF9E-711A-4F01-8010-B7EDC3E569CB}" type="parTrans" cxnId="{0E538419-8E03-4AB0-9C00-6B1942CDE690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55ACD2EE-B0DA-4A5B-A7C1-D07EA289B9D1}" type="sibTrans" cxnId="{0E538419-8E03-4AB0-9C00-6B1942CDE690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69074EE2-D422-47C8-94E7-3A0431BDA9FA}">
      <dgm:prSet phldrT="[Texto]" custT="1"/>
      <dgm:spPr>
        <a:solidFill>
          <a:schemeClr val="accent3">
            <a:hueOff val="6570271"/>
            <a:satOff val="-35519"/>
            <a:lumOff val="-1307"/>
            <a:alpha val="60000"/>
          </a:schemeClr>
        </a:solid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r>
            <a:rPr lang="es-MX" sz="1200" dirty="0" smtClean="0">
              <a:solidFill>
                <a:schemeClr val="tx1"/>
              </a:solidFill>
            </a:rPr>
            <a:t>Posicionamiento angular – Acelerómetro/Giroscopio</a:t>
          </a:r>
          <a:endParaRPr lang="es-ES" sz="1200" dirty="0">
            <a:solidFill>
              <a:schemeClr val="tx1"/>
            </a:solidFill>
          </a:endParaRPr>
        </a:p>
      </dgm:t>
    </dgm:pt>
    <dgm:pt modelId="{DA734F99-71CC-4971-9B3B-3E29EB3D81E6}" type="parTrans" cxnId="{82A52650-882A-4623-AAD3-5FB012AA52C0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94A01B30-99E2-4F20-A2A9-A949C0B5C006}" type="sibTrans" cxnId="{82A52650-882A-4623-AAD3-5FB012AA52C0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8F4AE2EB-9C5F-4552-B480-484C1D113793}">
      <dgm:prSet phldrT="[Texto]" custT="1"/>
      <dgm:spPr>
        <a:solidFill>
          <a:schemeClr val="accent3">
            <a:hueOff val="8212838"/>
            <a:satOff val="-44398"/>
            <a:lumOff val="-1634"/>
            <a:alpha val="60000"/>
          </a:schemeClr>
        </a:solid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r>
            <a:rPr lang="es-MX" sz="1200" dirty="0" smtClean="0">
              <a:solidFill>
                <a:schemeClr val="tx1"/>
              </a:solidFill>
            </a:rPr>
            <a:t>Adquisición y mando – Arduino UNO </a:t>
          </a:r>
          <a:endParaRPr lang="es-ES" sz="1200" dirty="0">
            <a:solidFill>
              <a:schemeClr val="tx1"/>
            </a:solidFill>
          </a:endParaRPr>
        </a:p>
      </dgm:t>
    </dgm:pt>
    <dgm:pt modelId="{10F41020-1791-4D68-B617-AF58DB954153}" type="parTrans" cxnId="{DB4E75ED-020E-4750-BBCC-C5B5B8439FAB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1AAF868B-C193-4DFD-BC0B-8AB4775BEDBB}" type="sibTrans" cxnId="{DB4E75ED-020E-4750-BBCC-C5B5B8439FAB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5F7DCE8E-33AA-4F96-8179-537EB08D165D}">
      <dgm:prSet phldrT="[Texto]" custT="1"/>
      <dgm:spPr>
        <a:solidFill>
          <a:schemeClr val="accent3">
            <a:hueOff val="9855406"/>
            <a:satOff val="-53278"/>
            <a:lumOff val="-1961"/>
            <a:alpha val="60000"/>
          </a:schemeClr>
        </a:solid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r>
            <a:rPr lang="es-MX" sz="1200" dirty="0" smtClean="0">
              <a:solidFill>
                <a:schemeClr val="tx1"/>
              </a:solidFill>
            </a:rPr>
            <a:t>Control – PID, Fuzzy, PID-Fuzzy, LQR.</a:t>
          </a:r>
          <a:endParaRPr lang="es-ES" sz="1200" dirty="0">
            <a:solidFill>
              <a:schemeClr val="tx1"/>
            </a:solidFill>
          </a:endParaRPr>
        </a:p>
      </dgm:t>
    </dgm:pt>
    <dgm:pt modelId="{8AB9E0AA-BB9B-401A-B951-D2A97943A0AF}" type="parTrans" cxnId="{6F180A4D-F65D-45EC-AC9F-41604570629B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5712BB29-0434-4EDB-A896-A5D3053FDAB8}" type="sibTrans" cxnId="{6F180A4D-F65D-45EC-AC9F-41604570629B}">
      <dgm:prSet/>
      <dgm:spPr/>
      <dgm:t>
        <a:bodyPr/>
        <a:lstStyle/>
        <a:p>
          <a:endParaRPr lang="es-ES" sz="3600">
            <a:solidFill>
              <a:schemeClr val="tx1"/>
            </a:solidFill>
          </a:endParaRPr>
        </a:p>
      </dgm:t>
    </dgm:pt>
    <dgm:pt modelId="{2688C249-198A-46C0-AC3B-DEEC9D34C67C}" type="pres">
      <dgm:prSet presAssocID="{A173336C-397E-4753-8ED8-CA1CD022C541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49102FC-5C24-4F42-8717-585E98C01ACE}" type="pres">
      <dgm:prSet presAssocID="{69F3B0F5-3F71-4419-8188-31634FC00579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FF48030-F27E-41D1-AC7A-3B370B475D01}" type="pres">
      <dgm:prSet presAssocID="{69F3B0F5-3F71-4419-8188-31634FC00579}" presName="spNode" presStyleCnt="0"/>
      <dgm:spPr/>
    </dgm:pt>
    <dgm:pt modelId="{3C994B63-A5D8-42BF-BB92-76D5ADEA5D75}" type="pres">
      <dgm:prSet presAssocID="{55ACD2EE-B0DA-4A5B-A7C1-D07EA289B9D1}" presName="sibTrans" presStyleLbl="sibTrans1D1" presStyleIdx="0" presStyleCnt="7"/>
      <dgm:spPr/>
      <dgm:t>
        <a:bodyPr/>
        <a:lstStyle/>
        <a:p>
          <a:endParaRPr lang="es-ES"/>
        </a:p>
      </dgm:t>
    </dgm:pt>
    <dgm:pt modelId="{20414174-5CE2-4C5E-94FD-5C5CA3BB485A}" type="pres">
      <dgm:prSet presAssocID="{B7F17861-1C27-48D7-A1D7-736CC55DD37E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D43DB85-37AA-4C3A-9218-95EDFFE2CCF7}" type="pres">
      <dgm:prSet presAssocID="{B7F17861-1C27-48D7-A1D7-736CC55DD37E}" presName="spNode" presStyleCnt="0"/>
      <dgm:spPr/>
    </dgm:pt>
    <dgm:pt modelId="{250336CD-F382-4878-BBAB-2B68F81BDB25}" type="pres">
      <dgm:prSet presAssocID="{FCEAD2B1-9E21-473B-9A69-E5550CE9225F}" presName="sibTrans" presStyleLbl="sibTrans1D1" presStyleIdx="1" presStyleCnt="7"/>
      <dgm:spPr/>
      <dgm:t>
        <a:bodyPr/>
        <a:lstStyle/>
        <a:p>
          <a:endParaRPr lang="es-ES"/>
        </a:p>
      </dgm:t>
    </dgm:pt>
    <dgm:pt modelId="{AD8FACCD-9637-417E-9696-623CA9B58A23}" type="pres">
      <dgm:prSet presAssocID="{07FA3A84-954E-44F3-95FF-E52B987C01EF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EA27698-4982-40AF-BDE7-DF72BAE2915E}" type="pres">
      <dgm:prSet presAssocID="{07FA3A84-954E-44F3-95FF-E52B987C01EF}" presName="spNode" presStyleCnt="0"/>
      <dgm:spPr/>
    </dgm:pt>
    <dgm:pt modelId="{6215DF47-EC5D-45F0-AFD7-035DED2B30CA}" type="pres">
      <dgm:prSet presAssocID="{16842841-5583-4639-ADB8-A6B9939553BC}" presName="sibTrans" presStyleLbl="sibTrans1D1" presStyleIdx="2" presStyleCnt="7"/>
      <dgm:spPr/>
      <dgm:t>
        <a:bodyPr/>
        <a:lstStyle/>
        <a:p>
          <a:endParaRPr lang="es-ES"/>
        </a:p>
      </dgm:t>
    </dgm:pt>
    <dgm:pt modelId="{681A6592-43AC-43D0-BD33-7CA436FFBB62}" type="pres">
      <dgm:prSet presAssocID="{D9B8FF0D-76DC-455D-A5F6-E12773FB1D09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F1BDB84-B800-4F66-B99C-E19804AE8FD7}" type="pres">
      <dgm:prSet presAssocID="{D9B8FF0D-76DC-455D-A5F6-E12773FB1D09}" presName="spNode" presStyleCnt="0"/>
      <dgm:spPr/>
    </dgm:pt>
    <dgm:pt modelId="{CA2D85F2-3CA5-40E1-B4EC-5A3F1199630D}" type="pres">
      <dgm:prSet presAssocID="{8DA25FC3-DBC3-40D5-B620-A01036CCA4E2}" presName="sibTrans" presStyleLbl="sibTrans1D1" presStyleIdx="3" presStyleCnt="7"/>
      <dgm:spPr/>
      <dgm:t>
        <a:bodyPr/>
        <a:lstStyle/>
        <a:p>
          <a:endParaRPr lang="es-ES"/>
        </a:p>
      </dgm:t>
    </dgm:pt>
    <dgm:pt modelId="{A4BFB59F-7A19-4184-8C00-62D8A10FEF74}" type="pres">
      <dgm:prSet presAssocID="{69074EE2-D422-47C8-94E7-3A0431BDA9FA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6C3ACA-1351-465A-98E9-4A9F58BD7E01}" type="pres">
      <dgm:prSet presAssocID="{69074EE2-D422-47C8-94E7-3A0431BDA9FA}" presName="spNode" presStyleCnt="0"/>
      <dgm:spPr/>
    </dgm:pt>
    <dgm:pt modelId="{15F53122-D25B-4348-B254-CEA2375E936A}" type="pres">
      <dgm:prSet presAssocID="{94A01B30-99E2-4F20-A2A9-A949C0B5C006}" presName="sibTrans" presStyleLbl="sibTrans1D1" presStyleIdx="4" presStyleCnt="7"/>
      <dgm:spPr/>
      <dgm:t>
        <a:bodyPr/>
        <a:lstStyle/>
        <a:p>
          <a:endParaRPr lang="es-ES"/>
        </a:p>
      </dgm:t>
    </dgm:pt>
    <dgm:pt modelId="{F9D58286-2EB7-49F1-8926-486610CE8C0C}" type="pres">
      <dgm:prSet presAssocID="{8F4AE2EB-9C5F-4552-B480-484C1D113793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508D20A-C499-41CC-9FDD-CEC209DA46AF}" type="pres">
      <dgm:prSet presAssocID="{8F4AE2EB-9C5F-4552-B480-484C1D113793}" presName="spNode" presStyleCnt="0"/>
      <dgm:spPr/>
    </dgm:pt>
    <dgm:pt modelId="{AD15A1B9-E1F0-4808-BFD7-3D085D8DC10F}" type="pres">
      <dgm:prSet presAssocID="{1AAF868B-C193-4DFD-BC0B-8AB4775BEDBB}" presName="sibTrans" presStyleLbl="sibTrans1D1" presStyleIdx="5" presStyleCnt="7"/>
      <dgm:spPr/>
      <dgm:t>
        <a:bodyPr/>
        <a:lstStyle/>
        <a:p>
          <a:endParaRPr lang="es-ES"/>
        </a:p>
      </dgm:t>
    </dgm:pt>
    <dgm:pt modelId="{5629E535-4A0C-474D-BC1B-C218A2B45432}" type="pres">
      <dgm:prSet presAssocID="{5F7DCE8E-33AA-4F96-8179-537EB08D165D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80CB116-8A30-43F5-AD7F-B989C0D8F30B}" type="pres">
      <dgm:prSet presAssocID="{5F7DCE8E-33AA-4F96-8179-537EB08D165D}" presName="spNode" presStyleCnt="0"/>
      <dgm:spPr/>
    </dgm:pt>
    <dgm:pt modelId="{7E1A8B0C-7514-45BA-9126-CB1054EA3508}" type="pres">
      <dgm:prSet presAssocID="{5712BB29-0434-4EDB-A896-A5D3053FDAB8}" presName="sibTrans" presStyleLbl="sibTrans1D1" presStyleIdx="6" presStyleCnt="7"/>
      <dgm:spPr/>
      <dgm:t>
        <a:bodyPr/>
        <a:lstStyle/>
        <a:p>
          <a:endParaRPr lang="es-ES"/>
        </a:p>
      </dgm:t>
    </dgm:pt>
  </dgm:ptLst>
  <dgm:cxnLst>
    <dgm:cxn modelId="{6EC0EAEB-3456-4907-B26E-01CCB96C0852}" srcId="{A173336C-397E-4753-8ED8-CA1CD022C541}" destId="{B7F17861-1C27-48D7-A1D7-736CC55DD37E}" srcOrd="1" destOrd="0" parTransId="{AA435830-6E88-484E-9779-675EE8F73747}" sibTransId="{FCEAD2B1-9E21-473B-9A69-E5550CE9225F}"/>
    <dgm:cxn modelId="{200D3AA7-2EB7-49DE-A7AC-F434DC6B596D}" type="presOf" srcId="{16842841-5583-4639-ADB8-A6B9939553BC}" destId="{6215DF47-EC5D-45F0-AFD7-035DED2B30CA}" srcOrd="0" destOrd="0" presId="urn:microsoft.com/office/officeart/2005/8/layout/cycle6"/>
    <dgm:cxn modelId="{7942AF28-7BB8-4C42-928F-F5546A7CF2C8}" type="presOf" srcId="{A173336C-397E-4753-8ED8-CA1CD022C541}" destId="{2688C249-198A-46C0-AC3B-DEEC9D34C67C}" srcOrd="0" destOrd="0" presId="urn:microsoft.com/office/officeart/2005/8/layout/cycle6"/>
    <dgm:cxn modelId="{2FC57E0B-714D-44CB-9821-64E24309D3F6}" type="presOf" srcId="{69F3B0F5-3F71-4419-8188-31634FC00579}" destId="{F49102FC-5C24-4F42-8717-585E98C01ACE}" srcOrd="0" destOrd="0" presId="urn:microsoft.com/office/officeart/2005/8/layout/cycle6"/>
    <dgm:cxn modelId="{0E538419-8E03-4AB0-9C00-6B1942CDE690}" srcId="{A173336C-397E-4753-8ED8-CA1CD022C541}" destId="{69F3B0F5-3F71-4419-8188-31634FC00579}" srcOrd="0" destOrd="0" parTransId="{2E58FF9E-711A-4F01-8010-B7EDC3E569CB}" sibTransId="{55ACD2EE-B0DA-4A5B-A7C1-D07EA289B9D1}"/>
    <dgm:cxn modelId="{341B1398-1DB8-43DD-9574-8C2C44167F1B}" type="presOf" srcId="{5712BB29-0434-4EDB-A896-A5D3053FDAB8}" destId="{7E1A8B0C-7514-45BA-9126-CB1054EA3508}" srcOrd="0" destOrd="0" presId="urn:microsoft.com/office/officeart/2005/8/layout/cycle6"/>
    <dgm:cxn modelId="{82A52650-882A-4623-AAD3-5FB012AA52C0}" srcId="{A173336C-397E-4753-8ED8-CA1CD022C541}" destId="{69074EE2-D422-47C8-94E7-3A0431BDA9FA}" srcOrd="4" destOrd="0" parTransId="{DA734F99-71CC-4971-9B3B-3E29EB3D81E6}" sibTransId="{94A01B30-99E2-4F20-A2A9-A949C0B5C006}"/>
    <dgm:cxn modelId="{0576DD64-4EB5-4F04-B336-DCE639AC4AE6}" type="presOf" srcId="{69074EE2-D422-47C8-94E7-3A0431BDA9FA}" destId="{A4BFB59F-7A19-4184-8C00-62D8A10FEF74}" srcOrd="0" destOrd="0" presId="urn:microsoft.com/office/officeart/2005/8/layout/cycle6"/>
    <dgm:cxn modelId="{DB4E75ED-020E-4750-BBCC-C5B5B8439FAB}" srcId="{A173336C-397E-4753-8ED8-CA1CD022C541}" destId="{8F4AE2EB-9C5F-4552-B480-484C1D113793}" srcOrd="5" destOrd="0" parTransId="{10F41020-1791-4D68-B617-AF58DB954153}" sibTransId="{1AAF868B-C193-4DFD-BC0B-8AB4775BEDBB}"/>
    <dgm:cxn modelId="{BC35F747-4573-43F6-A0F9-635B1962F34B}" type="presOf" srcId="{5F7DCE8E-33AA-4F96-8179-537EB08D165D}" destId="{5629E535-4A0C-474D-BC1B-C218A2B45432}" srcOrd="0" destOrd="0" presId="urn:microsoft.com/office/officeart/2005/8/layout/cycle6"/>
    <dgm:cxn modelId="{E13508B8-8BB3-42A9-B2AE-9365FA6353FD}" type="presOf" srcId="{D9B8FF0D-76DC-455D-A5F6-E12773FB1D09}" destId="{681A6592-43AC-43D0-BD33-7CA436FFBB62}" srcOrd="0" destOrd="0" presId="urn:microsoft.com/office/officeart/2005/8/layout/cycle6"/>
    <dgm:cxn modelId="{3D09D9CB-4691-4B04-BB59-7CDDBC8FEEE3}" type="presOf" srcId="{8F4AE2EB-9C5F-4552-B480-484C1D113793}" destId="{F9D58286-2EB7-49F1-8926-486610CE8C0C}" srcOrd="0" destOrd="0" presId="urn:microsoft.com/office/officeart/2005/8/layout/cycle6"/>
    <dgm:cxn modelId="{4FD06855-A2B6-410F-BC18-FB518096B94F}" type="presOf" srcId="{1AAF868B-C193-4DFD-BC0B-8AB4775BEDBB}" destId="{AD15A1B9-E1F0-4808-BFD7-3D085D8DC10F}" srcOrd="0" destOrd="0" presId="urn:microsoft.com/office/officeart/2005/8/layout/cycle6"/>
    <dgm:cxn modelId="{06EC3718-FB06-4718-B433-560D766AEC2F}" type="presOf" srcId="{07FA3A84-954E-44F3-95FF-E52B987C01EF}" destId="{AD8FACCD-9637-417E-9696-623CA9B58A23}" srcOrd="0" destOrd="0" presId="urn:microsoft.com/office/officeart/2005/8/layout/cycle6"/>
    <dgm:cxn modelId="{B2483A45-BD7B-4568-8228-3AD80267B9AD}" srcId="{A173336C-397E-4753-8ED8-CA1CD022C541}" destId="{07FA3A84-954E-44F3-95FF-E52B987C01EF}" srcOrd="2" destOrd="0" parTransId="{E18CBFBA-7DB1-4748-ADD7-FFA7C43433F3}" sibTransId="{16842841-5583-4639-ADB8-A6B9939553BC}"/>
    <dgm:cxn modelId="{F117A279-78D5-4879-ACA0-E3120671BB9B}" type="presOf" srcId="{55ACD2EE-B0DA-4A5B-A7C1-D07EA289B9D1}" destId="{3C994B63-A5D8-42BF-BB92-76D5ADEA5D75}" srcOrd="0" destOrd="0" presId="urn:microsoft.com/office/officeart/2005/8/layout/cycle6"/>
    <dgm:cxn modelId="{15A2694F-73F2-41EB-A24D-1CC7D58CC45E}" type="presOf" srcId="{94A01B30-99E2-4F20-A2A9-A949C0B5C006}" destId="{15F53122-D25B-4348-B254-CEA2375E936A}" srcOrd="0" destOrd="0" presId="urn:microsoft.com/office/officeart/2005/8/layout/cycle6"/>
    <dgm:cxn modelId="{AE360707-390C-4D9E-819B-669D00CD41FA}" type="presOf" srcId="{8DA25FC3-DBC3-40D5-B620-A01036CCA4E2}" destId="{CA2D85F2-3CA5-40E1-B4EC-5A3F1199630D}" srcOrd="0" destOrd="0" presId="urn:microsoft.com/office/officeart/2005/8/layout/cycle6"/>
    <dgm:cxn modelId="{D54E91BF-C6A8-46D9-A227-B93431118A9B}" srcId="{A173336C-397E-4753-8ED8-CA1CD022C541}" destId="{D9B8FF0D-76DC-455D-A5F6-E12773FB1D09}" srcOrd="3" destOrd="0" parTransId="{416468B0-DB14-4C9C-B618-D378CB095FF2}" sibTransId="{8DA25FC3-DBC3-40D5-B620-A01036CCA4E2}"/>
    <dgm:cxn modelId="{6F180A4D-F65D-45EC-AC9F-41604570629B}" srcId="{A173336C-397E-4753-8ED8-CA1CD022C541}" destId="{5F7DCE8E-33AA-4F96-8179-537EB08D165D}" srcOrd="6" destOrd="0" parTransId="{8AB9E0AA-BB9B-401A-B951-D2A97943A0AF}" sibTransId="{5712BB29-0434-4EDB-A896-A5D3053FDAB8}"/>
    <dgm:cxn modelId="{03AE1A5F-3CAF-41B9-9498-EEAE992653EA}" type="presOf" srcId="{FCEAD2B1-9E21-473B-9A69-E5550CE9225F}" destId="{250336CD-F382-4878-BBAB-2B68F81BDB25}" srcOrd="0" destOrd="0" presId="urn:microsoft.com/office/officeart/2005/8/layout/cycle6"/>
    <dgm:cxn modelId="{2E72D0FF-2042-4D9C-A1A3-545F69F1CBF7}" type="presOf" srcId="{B7F17861-1C27-48D7-A1D7-736CC55DD37E}" destId="{20414174-5CE2-4C5E-94FD-5C5CA3BB485A}" srcOrd="0" destOrd="0" presId="urn:microsoft.com/office/officeart/2005/8/layout/cycle6"/>
    <dgm:cxn modelId="{A670262B-010A-4FB5-B2DD-E2FDB82138DA}" type="presParOf" srcId="{2688C249-198A-46C0-AC3B-DEEC9D34C67C}" destId="{F49102FC-5C24-4F42-8717-585E98C01ACE}" srcOrd="0" destOrd="0" presId="urn:microsoft.com/office/officeart/2005/8/layout/cycle6"/>
    <dgm:cxn modelId="{E4C5F078-7DE8-4F62-BAB4-3C4412A00B7B}" type="presParOf" srcId="{2688C249-198A-46C0-AC3B-DEEC9D34C67C}" destId="{CFF48030-F27E-41D1-AC7A-3B370B475D01}" srcOrd="1" destOrd="0" presId="urn:microsoft.com/office/officeart/2005/8/layout/cycle6"/>
    <dgm:cxn modelId="{EBC1F9C0-DF4E-4F4E-AB29-A0922D014621}" type="presParOf" srcId="{2688C249-198A-46C0-AC3B-DEEC9D34C67C}" destId="{3C994B63-A5D8-42BF-BB92-76D5ADEA5D75}" srcOrd="2" destOrd="0" presId="urn:microsoft.com/office/officeart/2005/8/layout/cycle6"/>
    <dgm:cxn modelId="{AE75F55E-80D3-443A-AB38-8186CC7EF65F}" type="presParOf" srcId="{2688C249-198A-46C0-AC3B-DEEC9D34C67C}" destId="{20414174-5CE2-4C5E-94FD-5C5CA3BB485A}" srcOrd="3" destOrd="0" presId="urn:microsoft.com/office/officeart/2005/8/layout/cycle6"/>
    <dgm:cxn modelId="{7C37BA33-CC22-48E5-91E1-85E8A461AF30}" type="presParOf" srcId="{2688C249-198A-46C0-AC3B-DEEC9D34C67C}" destId="{4D43DB85-37AA-4C3A-9218-95EDFFE2CCF7}" srcOrd="4" destOrd="0" presId="urn:microsoft.com/office/officeart/2005/8/layout/cycle6"/>
    <dgm:cxn modelId="{4F326DD7-0532-46D2-97FD-45C49BE9D23A}" type="presParOf" srcId="{2688C249-198A-46C0-AC3B-DEEC9D34C67C}" destId="{250336CD-F382-4878-BBAB-2B68F81BDB25}" srcOrd="5" destOrd="0" presId="urn:microsoft.com/office/officeart/2005/8/layout/cycle6"/>
    <dgm:cxn modelId="{FA74468A-9714-46B5-88A5-6215D80D02AF}" type="presParOf" srcId="{2688C249-198A-46C0-AC3B-DEEC9D34C67C}" destId="{AD8FACCD-9637-417E-9696-623CA9B58A23}" srcOrd="6" destOrd="0" presId="urn:microsoft.com/office/officeart/2005/8/layout/cycle6"/>
    <dgm:cxn modelId="{FE02705C-604F-498E-9D7E-FC2B1E5BA044}" type="presParOf" srcId="{2688C249-198A-46C0-AC3B-DEEC9D34C67C}" destId="{0EA27698-4982-40AF-BDE7-DF72BAE2915E}" srcOrd="7" destOrd="0" presId="urn:microsoft.com/office/officeart/2005/8/layout/cycle6"/>
    <dgm:cxn modelId="{CDFC741C-5D5D-4727-A656-7470548965FC}" type="presParOf" srcId="{2688C249-198A-46C0-AC3B-DEEC9D34C67C}" destId="{6215DF47-EC5D-45F0-AFD7-035DED2B30CA}" srcOrd="8" destOrd="0" presId="urn:microsoft.com/office/officeart/2005/8/layout/cycle6"/>
    <dgm:cxn modelId="{128925A9-31A2-49DC-BD4E-7B82F6CC2413}" type="presParOf" srcId="{2688C249-198A-46C0-AC3B-DEEC9D34C67C}" destId="{681A6592-43AC-43D0-BD33-7CA436FFBB62}" srcOrd="9" destOrd="0" presId="urn:microsoft.com/office/officeart/2005/8/layout/cycle6"/>
    <dgm:cxn modelId="{BF0DF5D7-0971-45CB-B171-985D9526404F}" type="presParOf" srcId="{2688C249-198A-46C0-AC3B-DEEC9D34C67C}" destId="{DF1BDB84-B800-4F66-B99C-E19804AE8FD7}" srcOrd="10" destOrd="0" presId="urn:microsoft.com/office/officeart/2005/8/layout/cycle6"/>
    <dgm:cxn modelId="{0C94C925-FFEE-4A1E-8687-F03223EC4164}" type="presParOf" srcId="{2688C249-198A-46C0-AC3B-DEEC9D34C67C}" destId="{CA2D85F2-3CA5-40E1-B4EC-5A3F1199630D}" srcOrd="11" destOrd="0" presId="urn:microsoft.com/office/officeart/2005/8/layout/cycle6"/>
    <dgm:cxn modelId="{D78AFE14-F6EB-4B0D-A4E2-316F9EA1F735}" type="presParOf" srcId="{2688C249-198A-46C0-AC3B-DEEC9D34C67C}" destId="{A4BFB59F-7A19-4184-8C00-62D8A10FEF74}" srcOrd="12" destOrd="0" presId="urn:microsoft.com/office/officeart/2005/8/layout/cycle6"/>
    <dgm:cxn modelId="{019A19E9-F24E-4683-84BC-19C0B8525D20}" type="presParOf" srcId="{2688C249-198A-46C0-AC3B-DEEC9D34C67C}" destId="{046C3ACA-1351-465A-98E9-4A9F58BD7E01}" srcOrd="13" destOrd="0" presId="urn:microsoft.com/office/officeart/2005/8/layout/cycle6"/>
    <dgm:cxn modelId="{AFB317A3-83DB-4474-8474-C59D0DB5CF91}" type="presParOf" srcId="{2688C249-198A-46C0-AC3B-DEEC9D34C67C}" destId="{15F53122-D25B-4348-B254-CEA2375E936A}" srcOrd="14" destOrd="0" presId="urn:microsoft.com/office/officeart/2005/8/layout/cycle6"/>
    <dgm:cxn modelId="{6F46C6B9-7E4B-483E-BF5F-A17E42F9F7CC}" type="presParOf" srcId="{2688C249-198A-46C0-AC3B-DEEC9D34C67C}" destId="{F9D58286-2EB7-49F1-8926-486610CE8C0C}" srcOrd="15" destOrd="0" presId="urn:microsoft.com/office/officeart/2005/8/layout/cycle6"/>
    <dgm:cxn modelId="{610CD943-488D-4BEE-9D8A-48FA8B286195}" type="presParOf" srcId="{2688C249-198A-46C0-AC3B-DEEC9D34C67C}" destId="{1508D20A-C499-41CC-9FDD-CEC209DA46AF}" srcOrd="16" destOrd="0" presId="urn:microsoft.com/office/officeart/2005/8/layout/cycle6"/>
    <dgm:cxn modelId="{27BA1723-5E39-46B5-9B52-3BFFA7B9A014}" type="presParOf" srcId="{2688C249-198A-46C0-AC3B-DEEC9D34C67C}" destId="{AD15A1B9-E1F0-4808-BFD7-3D085D8DC10F}" srcOrd="17" destOrd="0" presId="urn:microsoft.com/office/officeart/2005/8/layout/cycle6"/>
    <dgm:cxn modelId="{C0FA5836-9D90-460D-9C67-DBC29C0ADE89}" type="presParOf" srcId="{2688C249-198A-46C0-AC3B-DEEC9D34C67C}" destId="{5629E535-4A0C-474D-BC1B-C218A2B45432}" srcOrd="18" destOrd="0" presId="urn:microsoft.com/office/officeart/2005/8/layout/cycle6"/>
    <dgm:cxn modelId="{E9B09CD0-0B26-4A67-97C0-33505E195980}" type="presParOf" srcId="{2688C249-198A-46C0-AC3B-DEEC9D34C67C}" destId="{180CB116-8A30-43F5-AD7F-B989C0D8F30B}" srcOrd="19" destOrd="0" presId="urn:microsoft.com/office/officeart/2005/8/layout/cycle6"/>
    <dgm:cxn modelId="{C91E4C30-8B13-406B-A302-99F5F4BC1602}" type="presParOf" srcId="{2688C249-198A-46C0-AC3B-DEEC9D34C67C}" destId="{7E1A8B0C-7514-45BA-9126-CB1054EA3508}" srcOrd="20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7404EC40-8B33-4EE3-9E40-0AD9D6CD7618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95AB9D5-2174-4ED9-B93C-47BF1A5E0026}">
      <dgm:prSet/>
      <dgm:spPr>
        <a:solidFill>
          <a:schemeClr val="accent2">
            <a:lumMod val="60000"/>
            <a:lumOff val="40000"/>
          </a:schemeClr>
        </a:solidFill>
        <a:ln>
          <a:solidFill>
            <a:schemeClr val="accent2">
              <a:lumMod val="50000"/>
            </a:schemeClr>
          </a:solidFill>
        </a:ln>
      </dgm:spPr>
      <dgm:t>
        <a:bodyPr/>
        <a:lstStyle/>
        <a:p>
          <a:pPr rtl="0"/>
          <a:r>
            <a:rPr lang="es-MX" dirty="0" smtClean="0">
              <a:solidFill>
                <a:schemeClr val="tx1"/>
              </a:solidFill>
            </a:rPr>
            <a:t>La plataforma es capaz de mantener el equilibrio mediante el uso de motores de corriente directa los cuales responden a los estímulos de un acelerómetro/giroscopio que sensará y enviará los datos a una placa de programación donde se realizarán 4 diferentes tipos de controladores. </a:t>
          </a:r>
          <a:endParaRPr lang="es-ES" dirty="0">
            <a:solidFill>
              <a:schemeClr val="tx1"/>
            </a:solidFill>
          </a:endParaRPr>
        </a:p>
      </dgm:t>
    </dgm:pt>
    <dgm:pt modelId="{E641528C-276A-44FF-B052-C14F08D0DA17}" type="parTrans" cxnId="{D5C671A9-05AF-4AA9-B96C-C0D0D0B0CFDF}">
      <dgm:prSet/>
      <dgm:spPr/>
      <dgm:t>
        <a:bodyPr/>
        <a:lstStyle/>
        <a:p>
          <a:endParaRPr lang="es-ES"/>
        </a:p>
      </dgm:t>
    </dgm:pt>
    <dgm:pt modelId="{2E32F872-B9F6-44E5-8B08-C3E3768636F9}" type="sibTrans" cxnId="{D5C671A9-05AF-4AA9-B96C-C0D0D0B0CFDF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6D960B37-55F2-4FF1-BCDC-084CA9B41474}">
          <dgm:prSet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dgm:spPr>
          <dgm:t>
            <a:bodyPr/>
            <a:lstStyle/>
            <a:p>
              <a:pPr rtl="0"/>
              <a:r>
                <a:rPr lang="es-MX" dirty="0" smtClean="0">
                  <a:solidFill>
                    <a:schemeClr val="tx1"/>
                  </a:solidFill>
                </a:rPr>
                <a:t>El proceso realizado dio como resultado una plataforma de péndulo invertido móvil de dimensiones </a:t>
              </a:r>
              <a14:m>
                <m:oMath xmlns:m="http://schemas.openxmlformats.org/officeDocument/2006/math">
                  <m:r>
                    <a:rPr lang="es-MX" i="1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196×170×70 </m:t>
                  </m:r>
                  <m:r>
                    <a:rPr lang="es-MX" i="1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𝑚𝑚</m:t>
                  </m:r>
                </m:oMath>
              </a14:m>
              <a:r>
                <a:rPr lang="es-MX" dirty="0">
                  <a:solidFill>
                    <a:schemeClr val="tx1"/>
                  </a:solidFill>
                </a:rPr>
                <a:t> y cuyo peso completo es de </a:t>
              </a:r>
              <a14:m>
                <m:oMath xmlns:m="http://schemas.openxmlformats.org/officeDocument/2006/math">
                  <m:r>
                    <a:rPr lang="es-MX" i="1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1.75 </m:t>
                  </m:r>
                  <m:r>
                    <a:rPr lang="es-MX" i="1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𝑘𝑔</m:t>
                  </m:r>
                  <m:r>
                    <a:rPr lang="es-MX" i="1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.</m:t>
                  </m:r>
                </m:oMath>
              </a14:m>
              <a:r>
                <a:rPr lang="es-MX" dirty="0">
                  <a:solidFill>
                    <a:schemeClr val="tx1"/>
                  </a:solidFill>
                </a:rPr>
                <a:t> El ángulo máximo de inclinación  que soporta la plataforma para alcanzar su equilibrio es de </a:t>
              </a:r>
              <a14:m>
                <m:oMath xmlns:m="http://schemas.openxmlformats.org/officeDocument/2006/math">
                  <m:r>
                    <a:rPr lang="es-MX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2</m:t>
                  </m:r>
                  <m:r>
                    <a:rPr lang="es-MX" i="1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 </m:t>
                  </m:r>
                  <m:r>
                    <a:rPr lang="es-MX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𝑔𝑟𝑎𝑑𝑜𝑠</m:t>
                  </m:r>
                </m:oMath>
              </a14:m>
              <a:r>
                <a:rPr lang="es-MX" dirty="0">
                  <a:solidFill>
                    <a:schemeClr val="tx1"/>
                  </a:solidFill>
                </a:rPr>
                <a:t> por lado.</a:t>
              </a:r>
              <a:endParaRPr lang="es-ES" dirty="0">
                <a:solidFill>
                  <a:schemeClr val="tx1"/>
                </a:solidFill>
              </a:endParaRPr>
            </a:p>
          </dgm:t>
        </dgm:pt>
      </mc:Choice>
      <mc:Fallback xmlns="">
        <dgm:pt modelId="{6D960B37-55F2-4FF1-BCDC-084CA9B41474}">
          <dgm:prSet/>
          <dgm:spPr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</dgm:spPr>
          <dgm:t>
            <a:bodyPr/>
            <a:lstStyle/>
            <a:p>
              <a:pPr rtl="0"/>
              <a:r>
                <a:rPr lang="es-MX" dirty="0" smtClean="0">
                  <a:solidFill>
                    <a:schemeClr val="tx1"/>
                  </a:solidFill>
                </a:rPr>
                <a:t>El proceso realizado dio como resultado una plataforma de péndulo invertido móvil de dimensiones </a:t>
              </a:r>
              <a:r>
                <a:rPr lang="es-MX" i="0">
                  <a:solidFill>
                    <a:schemeClr val="tx1"/>
                  </a:solidFill>
                </a:rPr>
                <a:t>196×170×70 𝑚𝑚</a:t>
              </a:r>
              <a:r>
                <a:rPr lang="es-MX" dirty="0">
                  <a:solidFill>
                    <a:schemeClr val="tx1"/>
                  </a:solidFill>
                </a:rPr>
                <a:t> y cuyo peso completo es de </a:t>
              </a:r>
              <a:r>
                <a:rPr lang="es-MX" i="0">
                  <a:solidFill>
                    <a:schemeClr val="tx1"/>
                  </a:solidFill>
                </a:rPr>
                <a:t>1.75 𝑘𝑔.</a:t>
              </a:r>
              <a:r>
                <a:rPr lang="es-MX" dirty="0">
                  <a:solidFill>
                    <a:schemeClr val="tx1"/>
                  </a:solidFill>
                </a:rPr>
                <a:t> El ángulo máximo de inclinación  que soporta la plataforma para alcanzar su equilibrio es de </a:t>
              </a:r>
              <a:r>
                <a:rPr lang="es-MX" i="0">
                  <a:solidFill>
                    <a:schemeClr val="tx1"/>
                  </a:solidFill>
                </a:rPr>
                <a:t>2 𝑔𝑟𝑎𝑑𝑜𝑠</a:t>
              </a:r>
              <a:r>
                <a:rPr lang="es-MX" dirty="0">
                  <a:solidFill>
                    <a:schemeClr val="tx1"/>
                  </a:solidFill>
                </a:rPr>
                <a:t> por lado.</a:t>
              </a:r>
              <a:endParaRPr lang="es-ES" dirty="0">
                <a:solidFill>
                  <a:schemeClr val="tx1"/>
                </a:solidFill>
              </a:endParaRPr>
            </a:p>
          </dgm:t>
        </dgm:pt>
      </mc:Fallback>
    </mc:AlternateContent>
    <dgm:pt modelId="{EF9F461E-D8B8-4AD6-85DA-8AD5D36E7A1C}" type="parTrans" cxnId="{6ACEDB31-4152-4790-85DB-5A7AE9376D02}">
      <dgm:prSet/>
      <dgm:spPr/>
      <dgm:t>
        <a:bodyPr/>
        <a:lstStyle/>
        <a:p>
          <a:endParaRPr lang="es-ES"/>
        </a:p>
      </dgm:t>
    </dgm:pt>
    <dgm:pt modelId="{430C946E-666A-40F1-8693-A168FB343C79}" type="sibTrans" cxnId="{6ACEDB31-4152-4790-85DB-5A7AE9376D02}">
      <dgm:prSet/>
      <dgm:spPr/>
      <dgm:t>
        <a:bodyPr/>
        <a:lstStyle/>
        <a:p>
          <a:endParaRPr lang="es-ES"/>
        </a:p>
      </dgm:t>
    </dgm:pt>
    <dgm:pt modelId="{90F3FBA2-1A26-4FE7-BC72-799D8F90CC2D}">
      <dgm:prSet/>
      <dgm:spPr>
        <a:solidFill>
          <a:schemeClr val="accent4">
            <a:lumMod val="60000"/>
            <a:lumOff val="40000"/>
          </a:schemeClr>
        </a:solid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pPr rtl="0"/>
          <a:r>
            <a:rPr lang="es-ES" smtClean="0">
              <a:solidFill>
                <a:schemeClr val="tx1"/>
              </a:solidFill>
            </a:rPr>
            <a:t>El controlador PID implementado muestra un buen comportamiento y otorga a la plataforma una buena estabilidad. Se aprecia que tiene un sobrepico de 1.38 y un tiempo de establecimiento de 0.047 segundos.</a:t>
          </a:r>
          <a:endParaRPr lang="es-ES">
            <a:solidFill>
              <a:schemeClr val="tx1"/>
            </a:solidFill>
          </a:endParaRPr>
        </a:p>
      </dgm:t>
    </dgm:pt>
    <dgm:pt modelId="{7C376176-8D78-493A-A559-A62534A4C1F2}" type="parTrans" cxnId="{295148C6-2BDC-406B-B72D-080A6A5E8B6A}">
      <dgm:prSet/>
      <dgm:spPr/>
      <dgm:t>
        <a:bodyPr/>
        <a:lstStyle/>
        <a:p>
          <a:endParaRPr lang="es-ES"/>
        </a:p>
      </dgm:t>
    </dgm:pt>
    <dgm:pt modelId="{6F313D28-585A-4FF8-9B29-FB0A1626572F}" type="sibTrans" cxnId="{295148C6-2BDC-406B-B72D-080A6A5E8B6A}">
      <dgm:prSet/>
      <dgm:spPr/>
      <dgm:t>
        <a:bodyPr/>
        <a:lstStyle/>
        <a:p>
          <a:endParaRPr lang="es-ES"/>
        </a:p>
      </dgm:t>
    </dgm:pt>
    <dgm:pt modelId="{339E738E-9693-418E-9A6D-9B64D74B6FAE}" type="pres">
      <dgm:prSet presAssocID="{7404EC40-8B33-4EE3-9E40-0AD9D6CD761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2A0842D-27F9-48B5-90AE-4996294BA55B}" type="pres">
      <dgm:prSet presAssocID="{595AB9D5-2174-4ED9-B93C-47BF1A5E002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329413D-6273-4D20-A52C-2B410847B038}" type="pres">
      <dgm:prSet presAssocID="{2E32F872-B9F6-44E5-8B08-C3E3768636F9}" presName="spacer" presStyleCnt="0"/>
      <dgm:spPr/>
    </dgm:pt>
    <dgm:pt modelId="{B8E75B82-620E-4F89-8488-D416893368BF}" type="pres">
      <dgm:prSet presAssocID="{6D960B37-55F2-4FF1-BCDC-084CA9B4147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B3C3DAD-A461-44CC-9BA0-7CAA76BB4A55}" type="pres">
      <dgm:prSet presAssocID="{430C946E-666A-40F1-8693-A168FB343C79}" presName="spacer" presStyleCnt="0"/>
      <dgm:spPr/>
    </dgm:pt>
    <dgm:pt modelId="{329B8656-836C-4EF1-97AA-5E631D4DD23F}" type="pres">
      <dgm:prSet presAssocID="{90F3FBA2-1A26-4FE7-BC72-799D8F90CC2D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ACEDB31-4152-4790-85DB-5A7AE9376D02}" srcId="{7404EC40-8B33-4EE3-9E40-0AD9D6CD7618}" destId="{6D960B37-55F2-4FF1-BCDC-084CA9B41474}" srcOrd="1" destOrd="0" parTransId="{EF9F461E-D8B8-4AD6-85DA-8AD5D36E7A1C}" sibTransId="{430C946E-666A-40F1-8693-A168FB343C79}"/>
    <dgm:cxn modelId="{CF17704D-2023-4253-AF5D-AB58E87C7B0D}" type="presOf" srcId="{90F3FBA2-1A26-4FE7-BC72-799D8F90CC2D}" destId="{329B8656-836C-4EF1-97AA-5E631D4DD23F}" srcOrd="0" destOrd="0" presId="urn:microsoft.com/office/officeart/2005/8/layout/vList2"/>
    <dgm:cxn modelId="{6897DCB3-ED3D-4831-9D63-4CA1817C3D60}" type="presOf" srcId="{7404EC40-8B33-4EE3-9E40-0AD9D6CD7618}" destId="{339E738E-9693-418E-9A6D-9B64D74B6FAE}" srcOrd="0" destOrd="0" presId="urn:microsoft.com/office/officeart/2005/8/layout/vList2"/>
    <dgm:cxn modelId="{295148C6-2BDC-406B-B72D-080A6A5E8B6A}" srcId="{7404EC40-8B33-4EE3-9E40-0AD9D6CD7618}" destId="{90F3FBA2-1A26-4FE7-BC72-799D8F90CC2D}" srcOrd="2" destOrd="0" parTransId="{7C376176-8D78-493A-A559-A62534A4C1F2}" sibTransId="{6F313D28-585A-4FF8-9B29-FB0A1626572F}"/>
    <dgm:cxn modelId="{279F7EC0-377E-4311-B2CB-9057CF715761}" type="presOf" srcId="{595AB9D5-2174-4ED9-B93C-47BF1A5E0026}" destId="{12A0842D-27F9-48B5-90AE-4996294BA55B}" srcOrd="0" destOrd="0" presId="urn:microsoft.com/office/officeart/2005/8/layout/vList2"/>
    <dgm:cxn modelId="{7F34140F-18E8-4D0B-8868-CCCE16481820}" type="presOf" srcId="{6D960B37-55F2-4FF1-BCDC-084CA9B41474}" destId="{B8E75B82-620E-4F89-8488-D416893368BF}" srcOrd="0" destOrd="0" presId="urn:microsoft.com/office/officeart/2005/8/layout/vList2"/>
    <dgm:cxn modelId="{D5C671A9-05AF-4AA9-B96C-C0D0D0B0CFDF}" srcId="{7404EC40-8B33-4EE3-9E40-0AD9D6CD7618}" destId="{595AB9D5-2174-4ED9-B93C-47BF1A5E0026}" srcOrd="0" destOrd="0" parTransId="{E641528C-276A-44FF-B052-C14F08D0DA17}" sibTransId="{2E32F872-B9F6-44E5-8B08-C3E3768636F9}"/>
    <dgm:cxn modelId="{45DA7D50-FF50-43D7-A6CA-8D17CBD045E3}" type="presParOf" srcId="{339E738E-9693-418E-9A6D-9B64D74B6FAE}" destId="{12A0842D-27F9-48B5-90AE-4996294BA55B}" srcOrd="0" destOrd="0" presId="urn:microsoft.com/office/officeart/2005/8/layout/vList2"/>
    <dgm:cxn modelId="{8C0A6EA9-FB96-4A54-9437-7CB08CF5D305}" type="presParOf" srcId="{339E738E-9693-418E-9A6D-9B64D74B6FAE}" destId="{6329413D-6273-4D20-A52C-2B410847B038}" srcOrd="1" destOrd="0" presId="urn:microsoft.com/office/officeart/2005/8/layout/vList2"/>
    <dgm:cxn modelId="{0D17FD5A-8306-4E46-B795-108FB0711057}" type="presParOf" srcId="{339E738E-9693-418E-9A6D-9B64D74B6FAE}" destId="{B8E75B82-620E-4F89-8488-D416893368BF}" srcOrd="2" destOrd="0" presId="urn:microsoft.com/office/officeart/2005/8/layout/vList2"/>
    <dgm:cxn modelId="{FEF8E322-C6F7-4611-9B1E-F4009C1DD310}" type="presParOf" srcId="{339E738E-9693-418E-9A6D-9B64D74B6FAE}" destId="{FB3C3DAD-A461-44CC-9BA0-7CAA76BB4A55}" srcOrd="3" destOrd="0" presId="urn:microsoft.com/office/officeart/2005/8/layout/vList2"/>
    <dgm:cxn modelId="{A022E131-96BD-4923-9DC3-B6F5A77809B8}" type="presParOf" srcId="{339E738E-9693-418E-9A6D-9B64D74B6FAE}" destId="{329B8656-836C-4EF1-97AA-5E631D4DD23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7404EC40-8B33-4EE3-9E40-0AD9D6CD7618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95AB9D5-2174-4ED9-B93C-47BF1A5E0026}">
      <dgm:prSet/>
      <dgm:spPr>
        <a:solidFill>
          <a:schemeClr val="accent2">
            <a:lumMod val="60000"/>
            <a:lumOff val="40000"/>
          </a:schemeClr>
        </a:solidFill>
        <a:ln>
          <a:solidFill>
            <a:schemeClr val="accent2">
              <a:lumMod val="50000"/>
            </a:schemeClr>
          </a:solidFill>
        </a:ln>
      </dgm:spPr>
      <dgm:t>
        <a:bodyPr/>
        <a:lstStyle/>
        <a:p>
          <a:pPr rtl="0"/>
          <a:r>
            <a:rPr lang="es-MX" dirty="0" smtClean="0">
              <a:solidFill>
                <a:schemeClr val="tx1"/>
              </a:solidFill>
            </a:rPr>
            <a:t>La plataforma es capaz de mantener el equilibrio mediante el uso de motores de corriente directa los cuales responden a los estímulos de un acelerómetro/giroscopio que sensará y enviará los datos a una placa de programación donde se realizarán 4 diferentes tipos de controladores. </a:t>
          </a:r>
          <a:endParaRPr lang="es-ES" dirty="0">
            <a:solidFill>
              <a:schemeClr val="tx1"/>
            </a:solidFill>
          </a:endParaRPr>
        </a:p>
      </dgm:t>
    </dgm:pt>
    <dgm:pt modelId="{E641528C-276A-44FF-B052-C14F08D0DA17}" type="parTrans" cxnId="{D5C671A9-05AF-4AA9-B96C-C0D0D0B0CFDF}">
      <dgm:prSet/>
      <dgm:spPr/>
      <dgm:t>
        <a:bodyPr/>
        <a:lstStyle/>
        <a:p>
          <a:endParaRPr lang="es-ES"/>
        </a:p>
      </dgm:t>
    </dgm:pt>
    <dgm:pt modelId="{2E32F872-B9F6-44E5-8B08-C3E3768636F9}" type="sibTrans" cxnId="{D5C671A9-05AF-4AA9-B96C-C0D0D0B0CFDF}">
      <dgm:prSet/>
      <dgm:spPr/>
      <dgm:t>
        <a:bodyPr/>
        <a:lstStyle/>
        <a:p>
          <a:endParaRPr lang="es-ES"/>
        </a:p>
      </dgm:t>
    </dgm:pt>
    <dgm:pt modelId="{6D960B37-55F2-4FF1-BCDC-084CA9B41474}">
      <dgm:prSet/>
      <dgm:spPr>
        <a:blipFill rotWithShape="0">
          <a:blip xmlns:r="http://schemas.openxmlformats.org/officeDocument/2006/relationships" r:embed="rId1"/>
          <a:stretch>
            <a:fillRect l="-233" b="-1087"/>
          </a:stretch>
        </a:blip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EF9F461E-D8B8-4AD6-85DA-8AD5D36E7A1C}" type="parTrans" cxnId="{6ACEDB31-4152-4790-85DB-5A7AE9376D02}">
      <dgm:prSet/>
      <dgm:spPr/>
      <dgm:t>
        <a:bodyPr/>
        <a:lstStyle/>
        <a:p>
          <a:endParaRPr lang="es-ES"/>
        </a:p>
      </dgm:t>
    </dgm:pt>
    <dgm:pt modelId="{430C946E-666A-40F1-8693-A168FB343C79}" type="sibTrans" cxnId="{6ACEDB31-4152-4790-85DB-5A7AE9376D02}">
      <dgm:prSet/>
      <dgm:spPr/>
      <dgm:t>
        <a:bodyPr/>
        <a:lstStyle/>
        <a:p>
          <a:endParaRPr lang="es-ES"/>
        </a:p>
      </dgm:t>
    </dgm:pt>
    <dgm:pt modelId="{90F3FBA2-1A26-4FE7-BC72-799D8F90CC2D}">
      <dgm:prSet/>
      <dgm:spPr>
        <a:solidFill>
          <a:schemeClr val="accent4">
            <a:lumMod val="60000"/>
            <a:lumOff val="40000"/>
          </a:schemeClr>
        </a:solid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pPr rtl="0"/>
          <a:r>
            <a:rPr lang="es-ES" smtClean="0">
              <a:solidFill>
                <a:schemeClr val="tx1"/>
              </a:solidFill>
            </a:rPr>
            <a:t>El controlador PID implementado muestra un buen comportamiento y otorga a la plataforma una buena estabilidad. Se aprecia que tiene un sobrepico de 1.38 y un tiempo de establecimiento de 0.047 segundos.</a:t>
          </a:r>
          <a:endParaRPr lang="es-ES">
            <a:solidFill>
              <a:schemeClr val="tx1"/>
            </a:solidFill>
          </a:endParaRPr>
        </a:p>
      </dgm:t>
    </dgm:pt>
    <dgm:pt modelId="{7C376176-8D78-493A-A559-A62534A4C1F2}" type="parTrans" cxnId="{295148C6-2BDC-406B-B72D-080A6A5E8B6A}">
      <dgm:prSet/>
      <dgm:spPr/>
      <dgm:t>
        <a:bodyPr/>
        <a:lstStyle/>
        <a:p>
          <a:endParaRPr lang="es-ES"/>
        </a:p>
      </dgm:t>
    </dgm:pt>
    <dgm:pt modelId="{6F313D28-585A-4FF8-9B29-FB0A1626572F}" type="sibTrans" cxnId="{295148C6-2BDC-406B-B72D-080A6A5E8B6A}">
      <dgm:prSet/>
      <dgm:spPr/>
      <dgm:t>
        <a:bodyPr/>
        <a:lstStyle/>
        <a:p>
          <a:endParaRPr lang="es-ES"/>
        </a:p>
      </dgm:t>
    </dgm:pt>
    <dgm:pt modelId="{339E738E-9693-418E-9A6D-9B64D74B6FAE}" type="pres">
      <dgm:prSet presAssocID="{7404EC40-8B33-4EE3-9E40-0AD9D6CD7618}" presName="linear" presStyleCnt="0">
        <dgm:presLayoutVars>
          <dgm:animLvl val="lvl"/>
          <dgm:resizeHandles val="exact"/>
        </dgm:presLayoutVars>
      </dgm:prSet>
      <dgm:spPr/>
    </dgm:pt>
    <dgm:pt modelId="{12A0842D-27F9-48B5-90AE-4996294BA55B}" type="pres">
      <dgm:prSet presAssocID="{595AB9D5-2174-4ED9-B93C-47BF1A5E0026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6329413D-6273-4D20-A52C-2B410847B038}" type="pres">
      <dgm:prSet presAssocID="{2E32F872-B9F6-44E5-8B08-C3E3768636F9}" presName="spacer" presStyleCnt="0"/>
      <dgm:spPr/>
    </dgm:pt>
    <dgm:pt modelId="{B8E75B82-620E-4F89-8488-D416893368BF}" type="pres">
      <dgm:prSet presAssocID="{6D960B37-55F2-4FF1-BCDC-084CA9B4147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B3C3DAD-A461-44CC-9BA0-7CAA76BB4A55}" type="pres">
      <dgm:prSet presAssocID="{430C946E-666A-40F1-8693-A168FB343C79}" presName="spacer" presStyleCnt="0"/>
      <dgm:spPr/>
    </dgm:pt>
    <dgm:pt modelId="{329B8656-836C-4EF1-97AA-5E631D4DD23F}" type="pres">
      <dgm:prSet presAssocID="{90F3FBA2-1A26-4FE7-BC72-799D8F90CC2D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6ACEDB31-4152-4790-85DB-5A7AE9376D02}" srcId="{7404EC40-8B33-4EE3-9E40-0AD9D6CD7618}" destId="{6D960B37-55F2-4FF1-BCDC-084CA9B41474}" srcOrd="1" destOrd="0" parTransId="{EF9F461E-D8B8-4AD6-85DA-8AD5D36E7A1C}" sibTransId="{430C946E-666A-40F1-8693-A168FB343C79}"/>
    <dgm:cxn modelId="{CF17704D-2023-4253-AF5D-AB58E87C7B0D}" type="presOf" srcId="{90F3FBA2-1A26-4FE7-BC72-799D8F90CC2D}" destId="{329B8656-836C-4EF1-97AA-5E631D4DD23F}" srcOrd="0" destOrd="0" presId="urn:microsoft.com/office/officeart/2005/8/layout/vList2"/>
    <dgm:cxn modelId="{6897DCB3-ED3D-4831-9D63-4CA1817C3D60}" type="presOf" srcId="{7404EC40-8B33-4EE3-9E40-0AD9D6CD7618}" destId="{339E738E-9693-418E-9A6D-9B64D74B6FAE}" srcOrd="0" destOrd="0" presId="urn:microsoft.com/office/officeart/2005/8/layout/vList2"/>
    <dgm:cxn modelId="{295148C6-2BDC-406B-B72D-080A6A5E8B6A}" srcId="{7404EC40-8B33-4EE3-9E40-0AD9D6CD7618}" destId="{90F3FBA2-1A26-4FE7-BC72-799D8F90CC2D}" srcOrd="2" destOrd="0" parTransId="{7C376176-8D78-493A-A559-A62534A4C1F2}" sibTransId="{6F313D28-585A-4FF8-9B29-FB0A1626572F}"/>
    <dgm:cxn modelId="{279F7EC0-377E-4311-B2CB-9057CF715761}" type="presOf" srcId="{595AB9D5-2174-4ED9-B93C-47BF1A5E0026}" destId="{12A0842D-27F9-48B5-90AE-4996294BA55B}" srcOrd="0" destOrd="0" presId="urn:microsoft.com/office/officeart/2005/8/layout/vList2"/>
    <dgm:cxn modelId="{7F34140F-18E8-4D0B-8868-CCCE16481820}" type="presOf" srcId="{6D960B37-55F2-4FF1-BCDC-084CA9B41474}" destId="{B8E75B82-620E-4F89-8488-D416893368BF}" srcOrd="0" destOrd="0" presId="urn:microsoft.com/office/officeart/2005/8/layout/vList2"/>
    <dgm:cxn modelId="{D5C671A9-05AF-4AA9-B96C-C0D0D0B0CFDF}" srcId="{7404EC40-8B33-4EE3-9E40-0AD9D6CD7618}" destId="{595AB9D5-2174-4ED9-B93C-47BF1A5E0026}" srcOrd="0" destOrd="0" parTransId="{E641528C-276A-44FF-B052-C14F08D0DA17}" sibTransId="{2E32F872-B9F6-44E5-8B08-C3E3768636F9}"/>
    <dgm:cxn modelId="{45DA7D50-FF50-43D7-A6CA-8D17CBD045E3}" type="presParOf" srcId="{339E738E-9693-418E-9A6D-9B64D74B6FAE}" destId="{12A0842D-27F9-48B5-90AE-4996294BA55B}" srcOrd="0" destOrd="0" presId="urn:microsoft.com/office/officeart/2005/8/layout/vList2"/>
    <dgm:cxn modelId="{8C0A6EA9-FB96-4A54-9437-7CB08CF5D305}" type="presParOf" srcId="{339E738E-9693-418E-9A6D-9B64D74B6FAE}" destId="{6329413D-6273-4D20-A52C-2B410847B038}" srcOrd="1" destOrd="0" presId="urn:microsoft.com/office/officeart/2005/8/layout/vList2"/>
    <dgm:cxn modelId="{0D17FD5A-8306-4E46-B795-108FB0711057}" type="presParOf" srcId="{339E738E-9693-418E-9A6D-9B64D74B6FAE}" destId="{B8E75B82-620E-4F89-8488-D416893368BF}" srcOrd="2" destOrd="0" presId="urn:microsoft.com/office/officeart/2005/8/layout/vList2"/>
    <dgm:cxn modelId="{FEF8E322-C6F7-4611-9B1E-F4009C1DD310}" type="presParOf" srcId="{339E738E-9693-418E-9A6D-9B64D74B6FAE}" destId="{FB3C3DAD-A461-44CC-9BA0-7CAA76BB4A55}" srcOrd="3" destOrd="0" presId="urn:microsoft.com/office/officeart/2005/8/layout/vList2"/>
    <dgm:cxn modelId="{A022E131-96BD-4923-9DC3-B6F5A77809B8}" type="presParOf" srcId="{339E738E-9693-418E-9A6D-9B64D74B6FAE}" destId="{329B8656-836C-4EF1-97AA-5E631D4DD23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E4F5CD1-7842-48AE-9C93-8602291D8EA2}" type="doc">
      <dgm:prSet loTypeId="urn:microsoft.com/office/officeart/2005/8/layout/cycle2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E2A0CEEE-C095-487E-B414-B5186D653B87}">
      <dgm:prSet phldrT="[Texto]" custT="1"/>
      <dgm:spPr>
        <a:solidFill>
          <a:schemeClr val="accent2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sz="1800" dirty="0" smtClean="0">
              <a:solidFill>
                <a:schemeClr val="tx1"/>
              </a:solidFill>
            </a:rPr>
            <a:t>Resistente</a:t>
          </a:r>
          <a:endParaRPr lang="es-ES" sz="1300" dirty="0">
            <a:solidFill>
              <a:schemeClr val="tx1"/>
            </a:solidFill>
          </a:endParaRPr>
        </a:p>
      </dgm:t>
    </dgm:pt>
    <dgm:pt modelId="{3A09DBD4-F959-4FB4-998A-E4829DECA809}" type="parTrans" cxnId="{5227AE86-7778-4F1A-A87A-73CD6EE2DDE1}">
      <dgm:prSet/>
      <dgm:spPr/>
      <dgm:t>
        <a:bodyPr/>
        <a:lstStyle/>
        <a:p>
          <a:endParaRPr lang="es-ES"/>
        </a:p>
      </dgm:t>
    </dgm:pt>
    <dgm:pt modelId="{C70DC865-E2F1-4BB9-8AEE-738A5819B778}" type="sibTrans" cxnId="{5227AE86-7778-4F1A-A87A-73CD6EE2DDE1}">
      <dgm:prSet/>
      <dgm:spPr/>
      <dgm:t>
        <a:bodyPr/>
        <a:lstStyle/>
        <a:p>
          <a:endParaRPr lang="es-ES"/>
        </a:p>
      </dgm:t>
    </dgm:pt>
    <dgm:pt modelId="{E76D305A-BE16-418F-8B82-C9678011ED6E}">
      <dgm:prSet phldrT="[Texto]" custT="1"/>
      <dgm:spPr>
        <a:solidFill>
          <a:schemeClr val="accent3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sz="1800" dirty="0" smtClean="0">
              <a:solidFill>
                <a:schemeClr val="tx1"/>
              </a:solidFill>
            </a:rPr>
            <a:t>Eliminar Perturbación</a:t>
          </a:r>
          <a:endParaRPr lang="es-ES" sz="1600" dirty="0">
            <a:solidFill>
              <a:schemeClr val="tx1"/>
            </a:solidFill>
          </a:endParaRPr>
        </a:p>
      </dgm:t>
    </dgm:pt>
    <dgm:pt modelId="{5FFC6256-226D-4563-B10B-FD23D4AC8CAD}" type="parTrans" cxnId="{EDB46670-F77E-4578-953B-B6D563A5733E}">
      <dgm:prSet/>
      <dgm:spPr/>
      <dgm:t>
        <a:bodyPr/>
        <a:lstStyle/>
        <a:p>
          <a:endParaRPr lang="es-ES"/>
        </a:p>
      </dgm:t>
    </dgm:pt>
    <dgm:pt modelId="{F8F1E046-9E08-4CE4-98B7-1A77317DDC27}" type="sibTrans" cxnId="{EDB46670-F77E-4578-953B-B6D563A5733E}">
      <dgm:prSet/>
      <dgm:spPr/>
      <dgm:t>
        <a:bodyPr/>
        <a:lstStyle/>
        <a:p>
          <a:endParaRPr lang="es-ES"/>
        </a:p>
      </dgm:t>
    </dgm:pt>
    <dgm:pt modelId="{885F8F9C-24C3-41BA-9DA0-F03ED1A31A96}">
      <dgm:prSet phldrT="[Texto]" custT="1"/>
      <dgm:spPr>
        <a:solidFill>
          <a:schemeClr val="accent4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sz="1800" dirty="0" smtClean="0">
              <a:solidFill>
                <a:schemeClr val="tx1"/>
              </a:solidFill>
            </a:rPr>
            <a:t>Menor a 2 segundos</a:t>
          </a:r>
          <a:endParaRPr lang="es-ES" sz="1800" dirty="0">
            <a:solidFill>
              <a:schemeClr val="tx1"/>
            </a:solidFill>
          </a:endParaRPr>
        </a:p>
      </dgm:t>
    </dgm:pt>
    <dgm:pt modelId="{E333B882-1B26-4BF9-980A-E63751B9113B}" type="parTrans" cxnId="{7E3300E9-E3D9-491E-9490-788FB9EDB2B4}">
      <dgm:prSet/>
      <dgm:spPr/>
      <dgm:t>
        <a:bodyPr/>
        <a:lstStyle/>
        <a:p>
          <a:endParaRPr lang="es-ES"/>
        </a:p>
      </dgm:t>
    </dgm:pt>
    <dgm:pt modelId="{94CC020D-EEC3-4665-AAB7-200079072A76}" type="sibTrans" cxnId="{7E3300E9-E3D9-491E-9490-788FB9EDB2B4}">
      <dgm:prSet/>
      <dgm:spPr/>
      <dgm:t>
        <a:bodyPr/>
        <a:lstStyle/>
        <a:p>
          <a:endParaRPr lang="es-ES"/>
        </a:p>
      </dgm:t>
    </dgm:pt>
    <dgm:pt modelId="{16F3C85A-CFAF-49B8-BB39-749CEFE46F04}">
      <dgm:prSet phldrT="[Texto]" custT="1"/>
      <dgm:spPr>
        <a:solidFill>
          <a:schemeClr val="accent1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sz="1600" dirty="0" smtClean="0">
              <a:solidFill>
                <a:schemeClr val="tx1"/>
              </a:solidFill>
            </a:rPr>
            <a:t>Controlador robusto</a:t>
          </a:r>
          <a:endParaRPr lang="es-ES" sz="1600" dirty="0">
            <a:solidFill>
              <a:schemeClr val="tx1"/>
            </a:solidFill>
          </a:endParaRPr>
        </a:p>
      </dgm:t>
    </dgm:pt>
    <dgm:pt modelId="{CAB67574-B11A-4175-B945-4F0A2DAE2825}" type="parTrans" cxnId="{829DEEBF-D4C4-4C0E-87E1-51CF3D988E6F}">
      <dgm:prSet/>
      <dgm:spPr/>
      <dgm:t>
        <a:bodyPr/>
        <a:lstStyle/>
        <a:p>
          <a:endParaRPr lang="es-ES"/>
        </a:p>
      </dgm:t>
    </dgm:pt>
    <dgm:pt modelId="{9F44F9AB-E079-45D4-B284-C1137D0DB5D6}" type="sibTrans" cxnId="{829DEEBF-D4C4-4C0E-87E1-51CF3D988E6F}">
      <dgm:prSet/>
      <dgm:spPr/>
      <dgm:t>
        <a:bodyPr/>
        <a:lstStyle/>
        <a:p>
          <a:endParaRPr lang="es-ES"/>
        </a:p>
      </dgm:t>
    </dgm:pt>
    <dgm:pt modelId="{C1A012A9-07B4-4320-8FCF-30867326953D}">
      <dgm:prSet phldrT="[Texto]" custT="1"/>
      <dgm:spPr>
        <a:solidFill>
          <a:schemeClr val="tx2">
            <a:lumMod val="60000"/>
            <a:lumOff val="4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sz="1800" dirty="0" smtClean="0">
              <a:solidFill>
                <a:schemeClr val="tx1"/>
              </a:solidFill>
            </a:rPr>
            <a:t>Menor a 2 grados</a:t>
          </a:r>
          <a:endParaRPr lang="es-ES" sz="1800" dirty="0">
            <a:solidFill>
              <a:schemeClr val="tx1"/>
            </a:solidFill>
          </a:endParaRPr>
        </a:p>
      </dgm:t>
    </dgm:pt>
    <dgm:pt modelId="{05BE4ACA-9B34-40BC-8782-4BE61C6F01D4}" type="parTrans" cxnId="{50262FA8-A832-4587-AFB2-E69C6D7F2D61}">
      <dgm:prSet/>
      <dgm:spPr/>
      <dgm:t>
        <a:bodyPr/>
        <a:lstStyle/>
        <a:p>
          <a:endParaRPr lang="es-ES"/>
        </a:p>
      </dgm:t>
    </dgm:pt>
    <dgm:pt modelId="{18D35994-7F03-49FF-BEC1-8FBFB233DC82}" type="sibTrans" cxnId="{50262FA8-A832-4587-AFB2-E69C6D7F2D61}">
      <dgm:prSet/>
      <dgm:spPr/>
      <dgm:t>
        <a:bodyPr/>
        <a:lstStyle/>
        <a:p>
          <a:endParaRPr lang="es-ES"/>
        </a:p>
      </dgm:t>
    </dgm:pt>
    <dgm:pt modelId="{75B398E4-6D26-44C1-A67C-7A81E58277A0}" type="pres">
      <dgm:prSet presAssocID="{AE4F5CD1-7842-48AE-9C93-8602291D8EA2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C59F864-B297-42F8-AE09-ACD6D3BD87E6}" type="pres">
      <dgm:prSet presAssocID="{E2A0CEEE-C095-487E-B414-B5186D653B87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F027567-3127-4352-BB21-048B1FE97516}" type="pres">
      <dgm:prSet presAssocID="{C70DC865-E2F1-4BB9-8AEE-738A5819B778}" presName="sibTrans" presStyleLbl="sibTrans2D1" presStyleIdx="0" presStyleCnt="5"/>
      <dgm:spPr/>
      <dgm:t>
        <a:bodyPr/>
        <a:lstStyle/>
        <a:p>
          <a:endParaRPr lang="es-ES"/>
        </a:p>
      </dgm:t>
    </dgm:pt>
    <dgm:pt modelId="{A7E9592F-9DD0-4953-AAF2-CD3E7E9FD70A}" type="pres">
      <dgm:prSet presAssocID="{C70DC865-E2F1-4BB9-8AEE-738A5819B778}" presName="connectorText" presStyleLbl="sibTrans2D1" presStyleIdx="0" presStyleCnt="5"/>
      <dgm:spPr/>
      <dgm:t>
        <a:bodyPr/>
        <a:lstStyle/>
        <a:p>
          <a:endParaRPr lang="es-ES"/>
        </a:p>
      </dgm:t>
    </dgm:pt>
    <dgm:pt modelId="{FF96D817-32C6-4273-9B69-567DBDC478F0}" type="pres">
      <dgm:prSet presAssocID="{E76D305A-BE16-418F-8B82-C9678011ED6E}" presName="node" presStyleLbl="node1" presStyleIdx="1" presStyleCnt="5" custScaleX="119035" custScaleY="11292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F463CB-460F-44A6-B594-94724F9A2EB1}" type="pres">
      <dgm:prSet presAssocID="{F8F1E046-9E08-4CE4-98B7-1A77317DDC27}" presName="sibTrans" presStyleLbl="sibTrans2D1" presStyleIdx="1" presStyleCnt="5"/>
      <dgm:spPr/>
      <dgm:t>
        <a:bodyPr/>
        <a:lstStyle/>
        <a:p>
          <a:endParaRPr lang="es-ES"/>
        </a:p>
      </dgm:t>
    </dgm:pt>
    <dgm:pt modelId="{2A0F3571-3F8A-4C69-A447-060DCA95CC64}" type="pres">
      <dgm:prSet presAssocID="{F8F1E046-9E08-4CE4-98B7-1A77317DDC27}" presName="connectorText" presStyleLbl="sibTrans2D1" presStyleIdx="1" presStyleCnt="5"/>
      <dgm:spPr/>
      <dgm:t>
        <a:bodyPr/>
        <a:lstStyle/>
        <a:p>
          <a:endParaRPr lang="es-ES"/>
        </a:p>
      </dgm:t>
    </dgm:pt>
    <dgm:pt modelId="{CEB42178-3460-4099-A776-D6B1468B9FA3}" type="pres">
      <dgm:prSet presAssocID="{885F8F9C-24C3-41BA-9DA0-F03ED1A31A96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032DD96-A31D-4A46-974F-E3A47DBCAE9D}" type="pres">
      <dgm:prSet presAssocID="{94CC020D-EEC3-4665-AAB7-200079072A76}" presName="sibTrans" presStyleLbl="sibTrans2D1" presStyleIdx="2" presStyleCnt="5"/>
      <dgm:spPr/>
      <dgm:t>
        <a:bodyPr/>
        <a:lstStyle/>
        <a:p>
          <a:endParaRPr lang="es-ES"/>
        </a:p>
      </dgm:t>
    </dgm:pt>
    <dgm:pt modelId="{9A9CC41B-9FD2-49E7-A427-0C34357A5C25}" type="pres">
      <dgm:prSet presAssocID="{94CC020D-EEC3-4665-AAB7-200079072A76}" presName="connectorText" presStyleLbl="sibTrans2D1" presStyleIdx="2" presStyleCnt="5"/>
      <dgm:spPr/>
      <dgm:t>
        <a:bodyPr/>
        <a:lstStyle/>
        <a:p>
          <a:endParaRPr lang="es-ES"/>
        </a:p>
      </dgm:t>
    </dgm:pt>
    <dgm:pt modelId="{AE53A328-6A38-40EC-B219-618E99974F00}" type="pres">
      <dgm:prSet presAssocID="{16F3C85A-CFAF-49B8-BB39-749CEFE46F04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52B9920-5B47-439E-B59C-4D1A31B066DE}" type="pres">
      <dgm:prSet presAssocID="{9F44F9AB-E079-45D4-B284-C1137D0DB5D6}" presName="sibTrans" presStyleLbl="sibTrans2D1" presStyleIdx="3" presStyleCnt="5"/>
      <dgm:spPr/>
      <dgm:t>
        <a:bodyPr/>
        <a:lstStyle/>
        <a:p>
          <a:endParaRPr lang="es-ES"/>
        </a:p>
      </dgm:t>
    </dgm:pt>
    <dgm:pt modelId="{91F0012B-1C9B-437E-B1A7-4CBCA2632C0A}" type="pres">
      <dgm:prSet presAssocID="{9F44F9AB-E079-45D4-B284-C1137D0DB5D6}" presName="connectorText" presStyleLbl="sibTrans2D1" presStyleIdx="3" presStyleCnt="5"/>
      <dgm:spPr/>
      <dgm:t>
        <a:bodyPr/>
        <a:lstStyle/>
        <a:p>
          <a:endParaRPr lang="es-ES"/>
        </a:p>
      </dgm:t>
    </dgm:pt>
    <dgm:pt modelId="{408D16B0-0449-439C-91E2-8859921649CE}" type="pres">
      <dgm:prSet presAssocID="{C1A012A9-07B4-4320-8FCF-30867326953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C85E3A8-174B-4BF5-9A52-520341F84FC4}" type="pres">
      <dgm:prSet presAssocID="{18D35994-7F03-49FF-BEC1-8FBFB233DC82}" presName="sibTrans" presStyleLbl="sibTrans2D1" presStyleIdx="4" presStyleCnt="5"/>
      <dgm:spPr/>
      <dgm:t>
        <a:bodyPr/>
        <a:lstStyle/>
        <a:p>
          <a:endParaRPr lang="es-ES"/>
        </a:p>
      </dgm:t>
    </dgm:pt>
    <dgm:pt modelId="{4961BE3C-74C0-467E-8EAF-0CFD00F0E4F7}" type="pres">
      <dgm:prSet presAssocID="{18D35994-7F03-49FF-BEC1-8FBFB233DC82}" presName="connectorText" presStyleLbl="sibTrans2D1" presStyleIdx="4" presStyleCnt="5"/>
      <dgm:spPr/>
      <dgm:t>
        <a:bodyPr/>
        <a:lstStyle/>
        <a:p>
          <a:endParaRPr lang="es-ES"/>
        </a:p>
      </dgm:t>
    </dgm:pt>
  </dgm:ptLst>
  <dgm:cxnLst>
    <dgm:cxn modelId="{829DEEBF-D4C4-4C0E-87E1-51CF3D988E6F}" srcId="{AE4F5CD1-7842-48AE-9C93-8602291D8EA2}" destId="{16F3C85A-CFAF-49B8-BB39-749CEFE46F04}" srcOrd="3" destOrd="0" parTransId="{CAB67574-B11A-4175-B945-4F0A2DAE2825}" sibTransId="{9F44F9AB-E079-45D4-B284-C1137D0DB5D6}"/>
    <dgm:cxn modelId="{E35EC258-9E05-49A9-B7FF-85086319DF60}" type="presOf" srcId="{C70DC865-E2F1-4BB9-8AEE-738A5819B778}" destId="{9F027567-3127-4352-BB21-048B1FE97516}" srcOrd="0" destOrd="0" presId="urn:microsoft.com/office/officeart/2005/8/layout/cycle2"/>
    <dgm:cxn modelId="{9CF195D1-7026-4132-AA0F-94DD0B8F9FDD}" type="presOf" srcId="{F8F1E046-9E08-4CE4-98B7-1A77317DDC27}" destId="{2A0F3571-3F8A-4C69-A447-060DCA95CC64}" srcOrd="1" destOrd="0" presId="urn:microsoft.com/office/officeart/2005/8/layout/cycle2"/>
    <dgm:cxn modelId="{A798C139-C668-4892-A379-C37A9260F03A}" type="presOf" srcId="{16F3C85A-CFAF-49B8-BB39-749CEFE46F04}" destId="{AE53A328-6A38-40EC-B219-618E99974F00}" srcOrd="0" destOrd="0" presId="urn:microsoft.com/office/officeart/2005/8/layout/cycle2"/>
    <dgm:cxn modelId="{46528946-0218-4BF1-BD72-FE6875C7A9FA}" type="presOf" srcId="{18D35994-7F03-49FF-BEC1-8FBFB233DC82}" destId="{4961BE3C-74C0-467E-8EAF-0CFD00F0E4F7}" srcOrd="1" destOrd="0" presId="urn:microsoft.com/office/officeart/2005/8/layout/cycle2"/>
    <dgm:cxn modelId="{96D2E1EE-4DB0-4A64-A443-ACA9A6D4BD1A}" type="presOf" srcId="{E2A0CEEE-C095-487E-B414-B5186D653B87}" destId="{4C59F864-B297-42F8-AE09-ACD6D3BD87E6}" srcOrd="0" destOrd="0" presId="urn:microsoft.com/office/officeart/2005/8/layout/cycle2"/>
    <dgm:cxn modelId="{E00ECB56-F9DE-4B97-9443-DF6D17097823}" type="presOf" srcId="{AE4F5CD1-7842-48AE-9C93-8602291D8EA2}" destId="{75B398E4-6D26-44C1-A67C-7A81E58277A0}" srcOrd="0" destOrd="0" presId="urn:microsoft.com/office/officeart/2005/8/layout/cycle2"/>
    <dgm:cxn modelId="{2C7158C4-D88B-4F17-B5BE-E7CCD2744D66}" type="presOf" srcId="{E76D305A-BE16-418F-8B82-C9678011ED6E}" destId="{FF96D817-32C6-4273-9B69-567DBDC478F0}" srcOrd="0" destOrd="0" presId="urn:microsoft.com/office/officeart/2005/8/layout/cycle2"/>
    <dgm:cxn modelId="{5227AE86-7778-4F1A-A87A-73CD6EE2DDE1}" srcId="{AE4F5CD1-7842-48AE-9C93-8602291D8EA2}" destId="{E2A0CEEE-C095-487E-B414-B5186D653B87}" srcOrd="0" destOrd="0" parTransId="{3A09DBD4-F959-4FB4-998A-E4829DECA809}" sibTransId="{C70DC865-E2F1-4BB9-8AEE-738A5819B778}"/>
    <dgm:cxn modelId="{A1095913-7A67-4FF0-8B4B-CDE510BEF753}" type="presOf" srcId="{F8F1E046-9E08-4CE4-98B7-1A77317DDC27}" destId="{2FF463CB-460F-44A6-B594-94724F9A2EB1}" srcOrd="0" destOrd="0" presId="urn:microsoft.com/office/officeart/2005/8/layout/cycle2"/>
    <dgm:cxn modelId="{96750D07-6A89-441E-904A-B8BC04059E4F}" type="presOf" srcId="{C1A012A9-07B4-4320-8FCF-30867326953D}" destId="{408D16B0-0449-439C-91E2-8859921649CE}" srcOrd="0" destOrd="0" presId="urn:microsoft.com/office/officeart/2005/8/layout/cycle2"/>
    <dgm:cxn modelId="{04C4E162-6E27-46B4-8115-16BEF8D52CD1}" type="presOf" srcId="{C70DC865-E2F1-4BB9-8AEE-738A5819B778}" destId="{A7E9592F-9DD0-4953-AAF2-CD3E7E9FD70A}" srcOrd="1" destOrd="0" presId="urn:microsoft.com/office/officeart/2005/8/layout/cycle2"/>
    <dgm:cxn modelId="{EDB46670-F77E-4578-953B-B6D563A5733E}" srcId="{AE4F5CD1-7842-48AE-9C93-8602291D8EA2}" destId="{E76D305A-BE16-418F-8B82-C9678011ED6E}" srcOrd="1" destOrd="0" parTransId="{5FFC6256-226D-4563-B10B-FD23D4AC8CAD}" sibTransId="{F8F1E046-9E08-4CE4-98B7-1A77317DDC27}"/>
    <dgm:cxn modelId="{D01019B8-4748-405F-BBE3-E9505D48B2C1}" type="presOf" srcId="{9F44F9AB-E079-45D4-B284-C1137D0DB5D6}" destId="{E52B9920-5B47-439E-B59C-4D1A31B066DE}" srcOrd="0" destOrd="0" presId="urn:microsoft.com/office/officeart/2005/8/layout/cycle2"/>
    <dgm:cxn modelId="{7AB7A028-22D7-4C5B-A154-D302C0C9E0AF}" type="presOf" srcId="{885F8F9C-24C3-41BA-9DA0-F03ED1A31A96}" destId="{CEB42178-3460-4099-A776-D6B1468B9FA3}" srcOrd="0" destOrd="0" presId="urn:microsoft.com/office/officeart/2005/8/layout/cycle2"/>
    <dgm:cxn modelId="{7E3300E9-E3D9-491E-9490-788FB9EDB2B4}" srcId="{AE4F5CD1-7842-48AE-9C93-8602291D8EA2}" destId="{885F8F9C-24C3-41BA-9DA0-F03ED1A31A96}" srcOrd="2" destOrd="0" parTransId="{E333B882-1B26-4BF9-980A-E63751B9113B}" sibTransId="{94CC020D-EEC3-4665-AAB7-200079072A76}"/>
    <dgm:cxn modelId="{52E02625-7ADD-4EF8-83BF-276A26E04966}" type="presOf" srcId="{94CC020D-EEC3-4665-AAB7-200079072A76}" destId="{9A9CC41B-9FD2-49E7-A427-0C34357A5C25}" srcOrd="1" destOrd="0" presId="urn:microsoft.com/office/officeart/2005/8/layout/cycle2"/>
    <dgm:cxn modelId="{5CB014EF-D940-41A1-ABC8-DDBA0B440187}" type="presOf" srcId="{94CC020D-EEC3-4665-AAB7-200079072A76}" destId="{6032DD96-A31D-4A46-974F-E3A47DBCAE9D}" srcOrd="0" destOrd="0" presId="urn:microsoft.com/office/officeart/2005/8/layout/cycle2"/>
    <dgm:cxn modelId="{0FAE41D6-B482-4614-B701-8A4457F066B2}" type="presOf" srcId="{9F44F9AB-E079-45D4-B284-C1137D0DB5D6}" destId="{91F0012B-1C9B-437E-B1A7-4CBCA2632C0A}" srcOrd="1" destOrd="0" presId="urn:microsoft.com/office/officeart/2005/8/layout/cycle2"/>
    <dgm:cxn modelId="{50262FA8-A832-4587-AFB2-E69C6D7F2D61}" srcId="{AE4F5CD1-7842-48AE-9C93-8602291D8EA2}" destId="{C1A012A9-07B4-4320-8FCF-30867326953D}" srcOrd="4" destOrd="0" parTransId="{05BE4ACA-9B34-40BC-8782-4BE61C6F01D4}" sibTransId="{18D35994-7F03-49FF-BEC1-8FBFB233DC82}"/>
    <dgm:cxn modelId="{B89432AF-86C2-4199-9BBD-921747B0821B}" type="presOf" srcId="{18D35994-7F03-49FF-BEC1-8FBFB233DC82}" destId="{8C85E3A8-174B-4BF5-9A52-520341F84FC4}" srcOrd="0" destOrd="0" presId="urn:microsoft.com/office/officeart/2005/8/layout/cycle2"/>
    <dgm:cxn modelId="{11F6E7F6-8417-4449-A225-B55727BE0D79}" type="presParOf" srcId="{75B398E4-6D26-44C1-A67C-7A81E58277A0}" destId="{4C59F864-B297-42F8-AE09-ACD6D3BD87E6}" srcOrd="0" destOrd="0" presId="urn:microsoft.com/office/officeart/2005/8/layout/cycle2"/>
    <dgm:cxn modelId="{D0EEF665-02D4-48A1-958D-2C1EEA37CB19}" type="presParOf" srcId="{75B398E4-6D26-44C1-A67C-7A81E58277A0}" destId="{9F027567-3127-4352-BB21-048B1FE97516}" srcOrd="1" destOrd="0" presId="urn:microsoft.com/office/officeart/2005/8/layout/cycle2"/>
    <dgm:cxn modelId="{884AA1C8-7D0F-4510-ACD5-0E3D9CB7BD02}" type="presParOf" srcId="{9F027567-3127-4352-BB21-048B1FE97516}" destId="{A7E9592F-9DD0-4953-AAF2-CD3E7E9FD70A}" srcOrd="0" destOrd="0" presId="urn:microsoft.com/office/officeart/2005/8/layout/cycle2"/>
    <dgm:cxn modelId="{3F4F2A67-6B3D-40F0-BE92-33C9BF910A7C}" type="presParOf" srcId="{75B398E4-6D26-44C1-A67C-7A81E58277A0}" destId="{FF96D817-32C6-4273-9B69-567DBDC478F0}" srcOrd="2" destOrd="0" presId="urn:microsoft.com/office/officeart/2005/8/layout/cycle2"/>
    <dgm:cxn modelId="{37215F30-BB26-4C10-8FC0-83F0BFEA609D}" type="presParOf" srcId="{75B398E4-6D26-44C1-A67C-7A81E58277A0}" destId="{2FF463CB-460F-44A6-B594-94724F9A2EB1}" srcOrd="3" destOrd="0" presId="urn:microsoft.com/office/officeart/2005/8/layout/cycle2"/>
    <dgm:cxn modelId="{1593A897-AE94-4075-B5EE-1CCA6C3AB5DC}" type="presParOf" srcId="{2FF463CB-460F-44A6-B594-94724F9A2EB1}" destId="{2A0F3571-3F8A-4C69-A447-060DCA95CC64}" srcOrd="0" destOrd="0" presId="urn:microsoft.com/office/officeart/2005/8/layout/cycle2"/>
    <dgm:cxn modelId="{28B4D04F-CA42-4B6C-B717-E0D45534A00E}" type="presParOf" srcId="{75B398E4-6D26-44C1-A67C-7A81E58277A0}" destId="{CEB42178-3460-4099-A776-D6B1468B9FA3}" srcOrd="4" destOrd="0" presId="urn:microsoft.com/office/officeart/2005/8/layout/cycle2"/>
    <dgm:cxn modelId="{B5CBC0F2-97FE-4F7D-A7D8-CBE661212F0B}" type="presParOf" srcId="{75B398E4-6D26-44C1-A67C-7A81E58277A0}" destId="{6032DD96-A31D-4A46-974F-E3A47DBCAE9D}" srcOrd="5" destOrd="0" presId="urn:microsoft.com/office/officeart/2005/8/layout/cycle2"/>
    <dgm:cxn modelId="{B91B1269-D3C2-4DFE-BD7E-1CA867E75588}" type="presParOf" srcId="{6032DD96-A31D-4A46-974F-E3A47DBCAE9D}" destId="{9A9CC41B-9FD2-49E7-A427-0C34357A5C25}" srcOrd="0" destOrd="0" presId="urn:microsoft.com/office/officeart/2005/8/layout/cycle2"/>
    <dgm:cxn modelId="{BA12BF9C-18D0-4BB9-96E9-B70F0B735012}" type="presParOf" srcId="{75B398E4-6D26-44C1-A67C-7A81E58277A0}" destId="{AE53A328-6A38-40EC-B219-618E99974F00}" srcOrd="6" destOrd="0" presId="urn:microsoft.com/office/officeart/2005/8/layout/cycle2"/>
    <dgm:cxn modelId="{901115B8-182A-4475-9B2D-D29D8B8E9316}" type="presParOf" srcId="{75B398E4-6D26-44C1-A67C-7A81E58277A0}" destId="{E52B9920-5B47-439E-B59C-4D1A31B066DE}" srcOrd="7" destOrd="0" presId="urn:microsoft.com/office/officeart/2005/8/layout/cycle2"/>
    <dgm:cxn modelId="{1CF6926A-9245-475A-9CC6-59CD2C6BDA3D}" type="presParOf" srcId="{E52B9920-5B47-439E-B59C-4D1A31B066DE}" destId="{91F0012B-1C9B-437E-B1A7-4CBCA2632C0A}" srcOrd="0" destOrd="0" presId="urn:microsoft.com/office/officeart/2005/8/layout/cycle2"/>
    <dgm:cxn modelId="{60ADB99B-352E-4486-93BA-9DD75566097A}" type="presParOf" srcId="{75B398E4-6D26-44C1-A67C-7A81E58277A0}" destId="{408D16B0-0449-439C-91E2-8859921649CE}" srcOrd="8" destOrd="0" presId="urn:microsoft.com/office/officeart/2005/8/layout/cycle2"/>
    <dgm:cxn modelId="{B4C0D262-0313-44B9-91EA-D74620156C4E}" type="presParOf" srcId="{75B398E4-6D26-44C1-A67C-7A81E58277A0}" destId="{8C85E3A8-174B-4BF5-9A52-520341F84FC4}" srcOrd="9" destOrd="0" presId="urn:microsoft.com/office/officeart/2005/8/layout/cycle2"/>
    <dgm:cxn modelId="{EB456481-017E-457C-A09A-FD5F8446D350}" type="presParOf" srcId="{8C85E3A8-174B-4BF5-9A52-520341F84FC4}" destId="{4961BE3C-74C0-467E-8EAF-0CFD00F0E4F7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B91910B9-0382-405B-AC88-702C0C6FE898}" type="doc">
      <dgm:prSet loTypeId="urn:microsoft.com/office/officeart/2005/8/layout/vList2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58F8F685-CDE7-4450-B18E-DA911F6FF53A}">
      <dgm:prSet/>
      <dgm:spPr>
        <a:solidFill>
          <a:schemeClr val="accent3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El realizar las reglas de control y la asignación de variables del controlador difuso representa un consumo elevado de recursos y líneas de programación lo que hace que el controlador sea más lento que el PID. </a:t>
          </a:r>
          <a:endParaRPr lang="es-ES" dirty="0">
            <a:solidFill>
              <a:schemeClr val="tx1"/>
            </a:solidFill>
          </a:endParaRPr>
        </a:p>
      </dgm:t>
    </dgm:pt>
    <dgm:pt modelId="{2C24A37C-D71E-481D-80C4-12314C2496F7}" type="parTrans" cxnId="{879CB31B-EB83-4C89-A1B5-9CBE986DE31E}">
      <dgm:prSet/>
      <dgm:spPr/>
      <dgm:t>
        <a:bodyPr/>
        <a:lstStyle/>
        <a:p>
          <a:endParaRPr lang="es-ES"/>
        </a:p>
      </dgm:t>
    </dgm:pt>
    <dgm:pt modelId="{CBAF99BE-11DB-4408-AAF2-C273A4ECA5B0}" type="sibTrans" cxnId="{879CB31B-EB83-4C89-A1B5-9CBE986DE31E}">
      <dgm:prSet/>
      <dgm:spPr/>
      <dgm:t>
        <a:bodyPr/>
        <a:lstStyle/>
        <a:p>
          <a:endParaRPr lang="es-ES"/>
        </a:p>
      </dgm:t>
    </dgm:pt>
    <dgm:pt modelId="{4A5E5DDC-E6F2-48B2-9B9C-5ABF221F856C}">
      <dgm:prSet/>
      <dgm:spPr>
        <a:solidFill>
          <a:schemeClr val="accent1">
            <a:lumMod val="60000"/>
            <a:lumOff val="40000"/>
          </a:schemeClr>
        </a:solidFill>
        <a:ln>
          <a:solidFill>
            <a:schemeClr val="accent1">
              <a:lumMod val="50000"/>
            </a:schemeClr>
          </a:solidFill>
        </a:ln>
      </dgm:spPr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En el controlador PID-Fuzzy solo se realizó un controlador proporcional derivativo (PD) debido a que un controlador integral haría más lento al sistema. </a:t>
          </a:r>
          <a:endParaRPr lang="es-ES" dirty="0">
            <a:solidFill>
              <a:schemeClr val="tx1"/>
            </a:solidFill>
          </a:endParaRPr>
        </a:p>
      </dgm:t>
    </dgm:pt>
    <dgm:pt modelId="{3C3D6159-2ECA-4513-944B-79AB0CD4FADD}" type="parTrans" cxnId="{AB2085F1-131D-4350-BB15-BABCDC389F5B}">
      <dgm:prSet/>
      <dgm:spPr/>
      <dgm:t>
        <a:bodyPr/>
        <a:lstStyle/>
        <a:p>
          <a:endParaRPr lang="es-ES"/>
        </a:p>
      </dgm:t>
    </dgm:pt>
    <dgm:pt modelId="{3E9C94B4-B8EE-494D-BC95-A3B093163DD1}" type="sibTrans" cxnId="{AB2085F1-131D-4350-BB15-BABCDC389F5B}">
      <dgm:prSet/>
      <dgm:spPr/>
      <dgm:t>
        <a:bodyPr/>
        <a:lstStyle/>
        <a:p>
          <a:endParaRPr lang="es-ES"/>
        </a:p>
      </dgm:t>
    </dgm:pt>
    <dgm:pt modelId="{823C73B6-36A9-4C44-B322-42C9CEC1C9E9}">
      <dgm:prSet/>
      <dgm:spPr>
        <a:solidFill>
          <a:schemeClr val="accent4">
            <a:lumMod val="60000"/>
            <a:lumOff val="40000"/>
          </a:schemeClr>
        </a:solid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pPr rtl="0"/>
          <a:r>
            <a:rPr lang="es-MX" dirty="0" smtClean="0">
              <a:solidFill>
                <a:schemeClr val="tx1"/>
              </a:solidFill>
            </a:rPr>
            <a:t>El controlador LQR es desarrollado mediante espacio de estados donde se obtuvo una matriz de control J que representa la acción de control sobre la planta. A partir de esta matriz se obtuvo una respuesta con un sobrepico de 0.0081 y un tiempo de establecimiento de 0.0076 segundos, lo que lo convierte en el controlador más robusto implementado en la plataforma.</a:t>
          </a:r>
          <a:endParaRPr lang="es-ES" dirty="0">
            <a:solidFill>
              <a:schemeClr val="tx1"/>
            </a:solidFill>
          </a:endParaRPr>
        </a:p>
      </dgm:t>
    </dgm:pt>
    <dgm:pt modelId="{D7FB2D68-D8D8-4346-BBF0-BD8671B5A667}" type="parTrans" cxnId="{5D377E35-9B6F-4286-8BFD-8B1C145BFEBD}">
      <dgm:prSet/>
      <dgm:spPr/>
      <dgm:t>
        <a:bodyPr/>
        <a:lstStyle/>
        <a:p>
          <a:endParaRPr lang="es-ES"/>
        </a:p>
      </dgm:t>
    </dgm:pt>
    <dgm:pt modelId="{7C38E780-41E1-4BBA-9995-D1F4471E1B9A}" type="sibTrans" cxnId="{5D377E35-9B6F-4286-8BFD-8B1C145BFEBD}">
      <dgm:prSet/>
      <dgm:spPr/>
      <dgm:t>
        <a:bodyPr/>
        <a:lstStyle/>
        <a:p>
          <a:endParaRPr lang="es-ES"/>
        </a:p>
      </dgm:t>
    </dgm:pt>
    <dgm:pt modelId="{4BB60BFB-3D32-4220-A5E6-B30A0EEBAF8E}" type="pres">
      <dgm:prSet presAssocID="{B91910B9-0382-405B-AC88-702C0C6FE89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FF4B9DF-E54E-4DC3-A937-DE90C0C4A84F}" type="pres">
      <dgm:prSet presAssocID="{58F8F685-CDE7-4450-B18E-DA911F6FF53A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523809-3E24-4141-8EC9-1D6C3B59807F}" type="pres">
      <dgm:prSet presAssocID="{CBAF99BE-11DB-4408-AAF2-C273A4ECA5B0}" presName="spacer" presStyleCnt="0"/>
      <dgm:spPr/>
    </dgm:pt>
    <dgm:pt modelId="{E4AD6C06-8FB5-420A-B58D-F6E46C47E6B0}" type="pres">
      <dgm:prSet presAssocID="{4A5E5DDC-E6F2-48B2-9B9C-5ABF221F856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3C5AEFE-098F-4A08-9DB4-97614A433AFB}" type="pres">
      <dgm:prSet presAssocID="{3E9C94B4-B8EE-494D-BC95-A3B093163DD1}" presName="spacer" presStyleCnt="0"/>
      <dgm:spPr/>
    </dgm:pt>
    <dgm:pt modelId="{578E81C7-18D2-4CA5-AFE8-324D711777BE}" type="pres">
      <dgm:prSet presAssocID="{823C73B6-36A9-4C44-B322-42C9CEC1C9E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0484920-0616-4065-AA1C-1C85DC2C31E5}" type="presOf" srcId="{823C73B6-36A9-4C44-B322-42C9CEC1C9E9}" destId="{578E81C7-18D2-4CA5-AFE8-324D711777BE}" srcOrd="0" destOrd="0" presId="urn:microsoft.com/office/officeart/2005/8/layout/vList2"/>
    <dgm:cxn modelId="{48DD5A8C-2A2F-46E9-A525-DB484D47F4BA}" type="presOf" srcId="{4A5E5DDC-E6F2-48B2-9B9C-5ABF221F856C}" destId="{E4AD6C06-8FB5-420A-B58D-F6E46C47E6B0}" srcOrd="0" destOrd="0" presId="urn:microsoft.com/office/officeart/2005/8/layout/vList2"/>
    <dgm:cxn modelId="{879CB31B-EB83-4C89-A1B5-9CBE986DE31E}" srcId="{B91910B9-0382-405B-AC88-702C0C6FE898}" destId="{58F8F685-CDE7-4450-B18E-DA911F6FF53A}" srcOrd="0" destOrd="0" parTransId="{2C24A37C-D71E-481D-80C4-12314C2496F7}" sibTransId="{CBAF99BE-11DB-4408-AAF2-C273A4ECA5B0}"/>
    <dgm:cxn modelId="{5D377E35-9B6F-4286-8BFD-8B1C145BFEBD}" srcId="{B91910B9-0382-405B-AC88-702C0C6FE898}" destId="{823C73B6-36A9-4C44-B322-42C9CEC1C9E9}" srcOrd="2" destOrd="0" parTransId="{D7FB2D68-D8D8-4346-BBF0-BD8671B5A667}" sibTransId="{7C38E780-41E1-4BBA-9995-D1F4471E1B9A}"/>
    <dgm:cxn modelId="{1EF5439D-4123-4914-B8A6-9F013D3FA0F1}" type="presOf" srcId="{58F8F685-CDE7-4450-B18E-DA911F6FF53A}" destId="{7FF4B9DF-E54E-4DC3-A937-DE90C0C4A84F}" srcOrd="0" destOrd="0" presId="urn:microsoft.com/office/officeart/2005/8/layout/vList2"/>
    <dgm:cxn modelId="{6899C099-11F6-4CE4-89A7-B2773064873F}" type="presOf" srcId="{B91910B9-0382-405B-AC88-702C0C6FE898}" destId="{4BB60BFB-3D32-4220-A5E6-B30A0EEBAF8E}" srcOrd="0" destOrd="0" presId="urn:microsoft.com/office/officeart/2005/8/layout/vList2"/>
    <dgm:cxn modelId="{AB2085F1-131D-4350-BB15-BABCDC389F5B}" srcId="{B91910B9-0382-405B-AC88-702C0C6FE898}" destId="{4A5E5DDC-E6F2-48B2-9B9C-5ABF221F856C}" srcOrd="1" destOrd="0" parTransId="{3C3D6159-2ECA-4513-944B-79AB0CD4FADD}" sibTransId="{3E9C94B4-B8EE-494D-BC95-A3B093163DD1}"/>
    <dgm:cxn modelId="{324B1DCE-2B31-4ACB-B8D7-A47F3ABC968C}" type="presParOf" srcId="{4BB60BFB-3D32-4220-A5E6-B30A0EEBAF8E}" destId="{7FF4B9DF-E54E-4DC3-A937-DE90C0C4A84F}" srcOrd="0" destOrd="0" presId="urn:microsoft.com/office/officeart/2005/8/layout/vList2"/>
    <dgm:cxn modelId="{A95135CC-1045-4224-BAD3-5921C0B87244}" type="presParOf" srcId="{4BB60BFB-3D32-4220-A5E6-B30A0EEBAF8E}" destId="{22523809-3E24-4141-8EC9-1D6C3B59807F}" srcOrd="1" destOrd="0" presId="urn:microsoft.com/office/officeart/2005/8/layout/vList2"/>
    <dgm:cxn modelId="{6384E929-AB01-4C9F-A277-C5554E8F001B}" type="presParOf" srcId="{4BB60BFB-3D32-4220-A5E6-B30A0EEBAF8E}" destId="{E4AD6C06-8FB5-420A-B58D-F6E46C47E6B0}" srcOrd="2" destOrd="0" presId="urn:microsoft.com/office/officeart/2005/8/layout/vList2"/>
    <dgm:cxn modelId="{4F39CFB8-E937-4E9B-A4F3-6FB6BB49CED7}" type="presParOf" srcId="{4BB60BFB-3D32-4220-A5E6-B30A0EEBAF8E}" destId="{43C5AEFE-098F-4A08-9DB4-97614A433AFB}" srcOrd="3" destOrd="0" presId="urn:microsoft.com/office/officeart/2005/8/layout/vList2"/>
    <dgm:cxn modelId="{29AC4EC5-38EA-4349-A547-703AF69477A0}" type="presParOf" srcId="{4BB60BFB-3D32-4220-A5E6-B30A0EEBAF8E}" destId="{578E81C7-18D2-4CA5-AFE8-324D711777BE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BAC281FA-DE9A-4864-AAF3-CA7B3C3E2E00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45CDAE3B-4897-4D9D-89F8-63A93FC7A3DF}">
      <dgm:prSet/>
      <dgm:spPr>
        <a:solidFill>
          <a:schemeClr val="accent2">
            <a:lumMod val="60000"/>
            <a:lumOff val="40000"/>
          </a:schemeClr>
        </a:solidFill>
        <a:ln>
          <a:solidFill>
            <a:schemeClr val="accent2">
              <a:lumMod val="50000"/>
            </a:schemeClr>
          </a:solidFill>
        </a:ln>
      </dgm:spPr>
      <dgm:t>
        <a:bodyPr/>
        <a:lstStyle/>
        <a:p>
          <a:pPr rtl="0"/>
          <a:r>
            <a:rPr lang="es-MX" dirty="0" smtClean="0">
              <a:solidFill>
                <a:schemeClr val="tx1"/>
              </a:solidFill>
            </a:rPr>
            <a:t>En trabajos futuros se puede considerar cambiar el módulo de control para que se lo realice de manera remota con módulos bluetooth. Esto permitirá que la plataforma sea teleoperada a larga distancia desde una estación fija.</a:t>
          </a:r>
          <a:endParaRPr lang="es-ES" dirty="0">
            <a:solidFill>
              <a:schemeClr val="tx1"/>
            </a:solidFill>
          </a:endParaRPr>
        </a:p>
      </dgm:t>
    </dgm:pt>
    <dgm:pt modelId="{92B938B3-4861-4F12-B05C-A6A9876AD2BA}" type="parTrans" cxnId="{9297598F-42E4-45C8-9578-042C1E40409B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7A2E8B2-91B6-4E25-9EAD-8AE67B7F4241}" type="sibTrans" cxnId="{9297598F-42E4-45C8-9578-042C1E40409B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838D60C8-20AA-4A89-A240-EAFA856333E8}">
      <dgm:prSet/>
      <dgm:spPr>
        <a:solidFill>
          <a:schemeClr val="accent3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rtl="0"/>
          <a:r>
            <a:rPr lang="es-MX" smtClean="0">
              <a:solidFill>
                <a:schemeClr val="tx1"/>
              </a:solidFill>
            </a:rPr>
            <a:t>En el caso de que se quiera realizar otro tipo de controlador como por ejemplo un controlador mediante redes neuronales, se debe usar una tarjeta con una mayor capacidad.</a:t>
          </a:r>
          <a:endParaRPr lang="es-ES">
            <a:solidFill>
              <a:schemeClr val="tx1"/>
            </a:solidFill>
          </a:endParaRPr>
        </a:p>
      </dgm:t>
    </dgm:pt>
    <dgm:pt modelId="{FCF3D432-233B-4DF0-A64C-6EB0271DD29E}" type="parTrans" cxnId="{2F076203-2813-48D2-AAFD-261D96A21B7A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8706BD0-D9E1-4FC3-BA4F-C5E2903A08A0}" type="sibTrans" cxnId="{2F076203-2813-48D2-AAFD-261D96A21B7A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1FAD62A-6879-4E31-9F9E-B7A6190F68F1}">
      <dgm:prSet/>
      <dgm:spPr>
        <a:solidFill>
          <a:schemeClr val="accent4">
            <a:lumMod val="60000"/>
            <a:lumOff val="40000"/>
          </a:schemeClr>
        </a:solidFill>
        <a:ln>
          <a:solidFill>
            <a:schemeClr val="accent4">
              <a:lumMod val="50000"/>
            </a:schemeClr>
          </a:solidFill>
        </a:ln>
      </dgm:spPr>
      <dgm:t>
        <a:bodyPr/>
        <a:lstStyle/>
        <a:p>
          <a:pPr rtl="0"/>
          <a:r>
            <a:rPr lang="es-MX" dirty="0" smtClean="0">
              <a:solidFill>
                <a:schemeClr val="tx1"/>
              </a:solidFill>
            </a:rPr>
            <a:t>Se recomienda tener mucho cuidado con la batería LiPo ya que cada una de sus celdas es muy delicada a las variaciones de voltaje y a la manipulación. Al momento de cargar la batería se debe balancear las cargas de cada celda para evitar posibles daños.</a:t>
          </a:r>
          <a:endParaRPr lang="es-ES" dirty="0">
            <a:solidFill>
              <a:schemeClr val="tx1"/>
            </a:solidFill>
          </a:endParaRPr>
        </a:p>
      </dgm:t>
    </dgm:pt>
    <dgm:pt modelId="{96674813-76ED-4734-A48E-24E9F492E2D8}" type="parTrans" cxnId="{423BADBC-1542-4291-8BD7-FCB98AEFEB0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FB62EC3-636B-48C4-A4F3-3230FE600F3C}" type="sibTrans" cxnId="{423BADBC-1542-4291-8BD7-FCB98AEFEB0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612A188-9FB1-47B6-B83D-0A16D11A93B1}">
      <dgm:prSet/>
      <dgm:spPr>
        <a:ln>
          <a:solidFill>
            <a:schemeClr val="accent1">
              <a:lumMod val="50000"/>
            </a:schemeClr>
          </a:solidFill>
        </a:ln>
      </dgm:spPr>
      <dgm:t>
        <a:bodyPr/>
        <a:lstStyle/>
        <a:p>
          <a:pPr rtl="0"/>
          <a:r>
            <a:rPr lang="es-MX" dirty="0" smtClean="0">
              <a:solidFill>
                <a:schemeClr val="tx1"/>
              </a:solidFill>
            </a:rPr>
            <a:t>Se debe considerar que la adquisición de datos del acelerómetro/giroscopio sea de manera adecuada ya que los acelerómetros/giroscopios micromecánicos tienen varios rangos de operación según sus diferentes aplicaciones.</a:t>
          </a:r>
          <a:endParaRPr lang="es-ES" dirty="0">
            <a:solidFill>
              <a:schemeClr val="tx1"/>
            </a:solidFill>
          </a:endParaRPr>
        </a:p>
      </dgm:t>
    </dgm:pt>
    <dgm:pt modelId="{3B7ABE95-AAE7-47D4-83DE-5C95D80C90C7}" type="parTrans" cxnId="{1549543F-DA85-480E-97B6-6E922920A30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9D6375E-2069-46F8-B902-0E1F72524980}" type="sibTrans" cxnId="{1549543F-DA85-480E-97B6-6E922920A30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879C309-BE1C-47D5-B303-77CAE77B8D2D}" type="pres">
      <dgm:prSet presAssocID="{BAC281FA-DE9A-4864-AAF3-CA7B3C3E2E0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E6823EE-0A1E-413E-BA7C-845E380D5889}" type="pres">
      <dgm:prSet presAssocID="{45CDAE3B-4897-4D9D-89F8-63A93FC7A3DF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5472736-3416-4515-B179-F5A84C84940B}" type="pres">
      <dgm:prSet presAssocID="{17A2E8B2-91B6-4E25-9EAD-8AE67B7F4241}" presName="spacer" presStyleCnt="0"/>
      <dgm:spPr/>
    </dgm:pt>
    <dgm:pt modelId="{7559B098-F6C7-4AB7-BF3A-4F0EAE48933D}" type="pres">
      <dgm:prSet presAssocID="{838D60C8-20AA-4A89-A240-EAFA856333E8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5FBB6F1-C2F8-4F4C-96C4-8959E904B1D0}" type="pres">
      <dgm:prSet presAssocID="{38706BD0-D9E1-4FC3-BA4F-C5E2903A08A0}" presName="spacer" presStyleCnt="0"/>
      <dgm:spPr/>
    </dgm:pt>
    <dgm:pt modelId="{B9EC7421-8680-4171-98DE-6F6B7518EEB8}" type="pres">
      <dgm:prSet presAssocID="{A1FAD62A-6879-4E31-9F9E-B7A6190F68F1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9C1528C-C83A-44D7-857D-E0FD1395E035}" type="pres">
      <dgm:prSet presAssocID="{5FB62EC3-636B-48C4-A4F3-3230FE600F3C}" presName="spacer" presStyleCnt="0"/>
      <dgm:spPr/>
    </dgm:pt>
    <dgm:pt modelId="{C6CD3662-F186-456C-A302-EE17A38647E8}" type="pres">
      <dgm:prSet presAssocID="{0612A188-9FB1-47B6-B83D-0A16D11A93B1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23BADBC-1542-4291-8BD7-FCB98AEFEB06}" srcId="{BAC281FA-DE9A-4864-AAF3-CA7B3C3E2E00}" destId="{A1FAD62A-6879-4E31-9F9E-B7A6190F68F1}" srcOrd="2" destOrd="0" parTransId="{96674813-76ED-4734-A48E-24E9F492E2D8}" sibTransId="{5FB62EC3-636B-48C4-A4F3-3230FE600F3C}"/>
    <dgm:cxn modelId="{1549543F-DA85-480E-97B6-6E922920A308}" srcId="{BAC281FA-DE9A-4864-AAF3-CA7B3C3E2E00}" destId="{0612A188-9FB1-47B6-B83D-0A16D11A93B1}" srcOrd="3" destOrd="0" parTransId="{3B7ABE95-AAE7-47D4-83DE-5C95D80C90C7}" sibTransId="{99D6375E-2069-46F8-B902-0E1F72524980}"/>
    <dgm:cxn modelId="{E2567EC8-D524-48C4-AC50-00E8CDD79402}" type="presOf" srcId="{0612A188-9FB1-47B6-B83D-0A16D11A93B1}" destId="{C6CD3662-F186-456C-A302-EE17A38647E8}" srcOrd="0" destOrd="0" presId="urn:microsoft.com/office/officeart/2005/8/layout/vList2"/>
    <dgm:cxn modelId="{A9C76824-2EAB-4E8E-A1E9-CEA7FD5A607E}" type="presOf" srcId="{A1FAD62A-6879-4E31-9F9E-B7A6190F68F1}" destId="{B9EC7421-8680-4171-98DE-6F6B7518EEB8}" srcOrd="0" destOrd="0" presId="urn:microsoft.com/office/officeart/2005/8/layout/vList2"/>
    <dgm:cxn modelId="{9297598F-42E4-45C8-9578-042C1E40409B}" srcId="{BAC281FA-DE9A-4864-AAF3-CA7B3C3E2E00}" destId="{45CDAE3B-4897-4D9D-89F8-63A93FC7A3DF}" srcOrd="0" destOrd="0" parTransId="{92B938B3-4861-4F12-B05C-A6A9876AD2BA}" sibTransId="{17A2E8B2-91B6-4E25-9EAD-8AE67B7F4241}"/>
    <dgm:cxn modelId="{3331BEC9-5EB7-4BCE-8E71-4B47A729679A}" type="presOf" srcId="{838D60C8-20AA-4A89-A240-EAFA856333E8}" destId="{7559B098-F6C7-4AB7-BF3A-4F0EAE48933D}" srcOrd="0" destOrd="0" presId="urn:microsoft.com/office/officeart/2005/8/layout/vList2"/>
    <dgm:cxn modelId="{2F076203-2813-48D2-AAFD-261D96A21B7A}" srcId="{BAC281FA-DE9A-4864-AAF3-CA7B3C3E2E00}" destId="{838D60C8-20AA-4A89-A240-EAFA856333E8}" srcOrd="1" destOrd="0" parTransId="{FCF3D432-233B-4DF0-A64C-6EB0271DD29E}" sibTransId="{38706BD0-D9E1-4FC3-BA4F-C5E2903A08A0}"/>
    <dgm:cxn modelId="{E77E830F-B471-4961-B89E-29C3CD9F8387}" type="presOf" srcId="{BAC281FA-DE9A-4864-AAF3-CA7B3C3E2E00}" destId="{6879C309-BE1C-47D5-B303-77CAE77B8D2D}" srcOrd="0" destOrd="0" presId="urn:microsoft.com/office/officeart/2005/8/layout/vList2"/>
    <dgm:cxn modelId="{6D93475D-5BE2-4503-8BB5-8DF41B562507}" type="presOf" srcId="{45CDAE3B-4897-4D9D-89F8-63A93FC7A3DF}" destId="{8E6823EE-0A1E-413E-BA7C-845E380D5889}" srcOrd="0" destOrd="0" presId="urn:microsoft.com/office/officeart/2005/8/layout/vList2"/>
    <dgm:cxn modelId="{740CFF9F-4635-4445-879E-3555DD900D2D}" type="presParOf" srcId="{6879C309-BE1C-47D5-B303-77CAE77B8D2D}" destId="{8E6823EE-0A1E-413E-BA7C-845E380D5889}" srcOrd="0" destOrd="0" presId="urn:microsoft.com/office/officeart/2005/8/layout/vList2"/>
    <dgm:cxn modelId="{A27A3F1F-43A0-49B7-A350-56DD5C98FB42}" type="presParOf" srcId="{6879C309-BE1C-47D5-B303-77CAE77B8D2D}" destId="{B5472736-3416-4515-B179-F5A84C84940B}" srcOrd="1" destOrd="0" presId="urn:microsoft.com/office/officeart/2005/8/layout/vList2"/>
    <dgm:cxn modelId="{632997A0-447A-49EF-A3F9-DAA913451954}" type="presParOf" srcId="{6879C309-BE1C-47D5-B303-77CAE77B8D2D}" destId="{7559B098-F6C7-4AB7-BF3A-4F0EAE48933D}" srcOrd="2" destOrd="0" presId="urn:microsoft.com/office/officeart/2005/8/layout/vList2"/>
    <dgm:cxn modelId="{12754D69-DD2D-4EB2-A7C2-E7B1061CBB66}" type="presParOf" srcId="{6879C309-BE1C-47D5-B303-77CAE77B8D2D}" destId="{15FBB6F1-C2F8-4F4C-96C4-8959E904B1D0}" srcOrd="3" destOrd="0" presId="urn:microsoft.com/office/officeart/2005/8/layout/vList2"/>
    <dgm:cxn modelId="{331B03E6-A5FF-4E5A-9EC0-2300667118E6}" type="presParOf" srcId="{6879C309-BE1C-47D5-B303-77CAE77B8D2D}" destId="{B9EC7421-8680-4171-98DE-6F6B7518EEB8}" srcOrd="4" destOrd="0" presId="urn:microsoft.com/office/officeart/2005/8/layout/vList2"/>
    <dgm:cxn modelId="{768017B5-8D9C-4D95-9D8F-DA93F26FF710}" type="presParOf" srcId="{6879C309-BE1C-47D5-B303-77CAE77B8D2D}" destId="{B9C1528C-C83A-44D7-857D-E0FD1395E035}" srcOrd="5" destOrd="0" presId="urn:microsoft.com/office/officeart/2005/8/layout/vList2"/>
    <dgm:cxn modelId="{8C3E99E2-5ABA-4EEA-867A-3C1B5E4C3FE9}" type="presParOf" srcId="{6879C309-BE1C-47D5-B303-77CAE77B8D2D}" destId="{C6CD3662-F186-456C-A302-EE17A38647E8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89746E4-367F-4B89-A837-1BE14BC6596E}" type="doc">
      <dgm:prSet loTypeId="urn:microsoft.com/office/officeart/2005/8/layout/vList6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BF1778BD-7735-4EC2-BCAD-C94756EED827}">
      <dgm:prSet phldrT="[Texto]"/>
      <dgm:spPr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FUNCIÓN DE TRANSFERENCIA</a:t>
          </a:r>
          <a:endParaRPr lang="es-ES" dirty="0">
            <a:solidFill>
              <a:schemeClr val="tx1"/>
            </a:solidFill>
          </a:endParaRPr>
        </a:p>
      </dgm:t>
    </dgm:pt>
    <dgm:pt modelId="{2633CFB3-0D98-4391-90A9-4D5A607AAE22}" type="parTrans" cxnId="{B65DE0BD-3A1C-404A-A105-DFC56D40E419}">
      <dgm:prSet/>
      <dgm:spPr/>
      <dgm:t>
        <a:bodyPr/>
        <a:lstStyle/>
        <a:p>
          <a:endParaRPr lang="es-ES"/>
        </a:p>
      </dgm:t>
    </dgm:pt>
    <dgm:pt modelId="{6C20A240-7B35-4794-8B3B-C1A17C4AF7FC}" type="sibTrans" cxnId="{B65DE0BD-3A1C-404A-A105-DFC56D40E419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>
      <mc:Choice xmlns:a14="http://schemas.microsoft.com/office/drawing/2010/main" Requires="a14">
        <dgm:pt modelId="{AB469BC0-8400-43E5-B60C-88829CDDA78A}">
          <dgm:prSet phldrT="[Texto]" custT="1"/>
          <dgm:spPr>
            <a:solidFill>
              <a:schemeClr val="accent2">
                <a:lumMod val="20000"/>
                <a:lumOff val="80000"/>
                <a:alpha val="90000"/>
              </a:schemeClr>
            </a:solidFill>
            <a:ln>
              <a:solidFill>
                <a:schemeClr val="accent2">
                  <a:lumMod val="75000"/>
                  <a:alpha val="9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f>
                      <m:fPr>
                        <m:ctrlPr>
                          <a:rPr lang="es-ES" sz="1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sz="1600">
                            <a:latin typeface="Cambria Math" panose="02040503050406030204" pitchFamily="18" charset="0"/>
                          </a:rPr>
                          <m:t>∅(</m:t>
                        </m:r>
                        <m:r>
                          <m:rPr>
                            <m:sty m:val="p"/>
                          </m:rPr>
                          <a:rPr lang="es-EC" sz="1600">
                            <a:latin typeface="Cambria Math" panose="02040503050406030204" pitchFamily="18" charset="0"/>
                          </a:rPr>
                          <m:t>s</m:t>
                        </m:r>
                        <m:r>
                          <a:rPr lang="es-EC" sz="160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s-EC" sz="1600">
                            <a:latin typeface="Cambria Math" panose="02040503050406030204" pitchFamily="18" charset="0"/>
                          </a:rPr>
                          <m:t>U</m:t>
                        </m:r>
                        <m:r>
                          <a:rPr lang="es-EC" sz="160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s-EC" sz="1600">
                            <a:latin typeface="Cambria Math" panose="02040503050406030204" pitchFamily="18" charset="0"/>
                          </a:rPr>
                          <m:t>s</m:t>
                        </m:r>
                        <m:r>
                          <a:rPr lang="es-EC" sz="160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>
                          <m:fPr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ml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q</m:t>
                            </m:r>
                          </m:den>
                        </m:f>
                        <m:r>
                          <a:rPr lang="es-EC" sz="160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s-EC" sz="1600">
                            <a:latin typeface="Cambria Math" panose="02040503050406030204" pitchFamily="18" charset="0"/>
                          </a:rPr>
                          <m:t>s</m:t>
                        </m:r>
                      </m:num>
                      <m:den>
                        <m:sSup>
                          <m:sSupPr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p>
                            <m:r>
                              <a:rPr lang="es-EC" sz="160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s-EC" sz="1600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b</m:t>
                            </m:r>
                            <m:r>
                              <a:rPr lang="es-EC" sz="16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s-EC" sz="16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m</m:t>
                            </m:r>
                            <m:sSup>
                              <m:sSupPr>
                                <m:ctrlPr>
                                  <a:rPr lang="es-ES" sz="16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6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6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600">
                                <a:latin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q</m:t>
                            </m:r>
                          </m:den>
                        </m:f>
                        <m:sSup>
                          <m:sSupPr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p>
                            <m:r>
                              <a:rPr lang="es-EC" sz="1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s-EC" sz="160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EC" sz="1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s-EC" sz="1600">
                            <a:latin typeface="Cambria Math" panose="02040503050406030204" pitchFamily="18" charset="0"/>
                          </a:rPr>
                          <m:t> </m:t>
                        </m:r>
                        <m:f>
                          <m:fPr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ctrlPr>
                                  <a:rPr lang="es-E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s-EC" sz="16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a:rPr lang="es-EC" sz="16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s-EC" sz="16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mgl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q</m:t>
                            </m:r>
                          </m:den>
                        </m:f>
                        <m:r>
                          <m:rPr>
                            <m:sty m:val="p"/>
                          </m:rPr>
                          <a:rPr lang="es-EC" sz="1600">
                            <a:latin typeface="Cambria Math" panose="02040503050406030204" pitchFamily="18" charset="0"/>
                          </a:rPr>
                          <m:t>s</m:t>
                        </m:r>
                        <m:r>
                          <a:rPr lang="es-EC" sz="160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EC" sz="16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s-EC" sz="1600">
                            <a:latin typeface="Cambria Math" panose="02040503050406030204" pitchFamily="18" charset="0"/>
                          </a:rPr>
                          <m:t> </m:t>
                        </m:r>
                        <m:f>
                          <m:fPr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bmgl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600">
                                <a:latin typeface="Cambria Math" panose="02040503050406030204" pitchFamily="18" charset="0"/>
                              </a:rPr>
                              <m:t>q</m:t>
                            </m:r>
                          </m:den>
                        </m:f>
                      </m:den>
                    </m:f>
                  </m:oMath>
                </m:oMathPara>
              </a14:m>
              <a:endParaRPr lang="es-ES" sz="1600" dirty="0"/>
            </a:p>
          </dgm:t>
        </dgm:pt>
      </mc:Choice>
      <mc:Fallback>
        <dgm:pt modelId="{AB469BC0-8400-43E5-B60C-88829CDDA78A}">
          <dgm:prSet phldrT="[Texto]" custT="1"/>
          <dgm:spPr>
            <a:solidFill>
              <a:schemeClr val="accent2">
                <a:lumMod val="20000"/>
                <a:lumOff val="80000"/>
                <a:alpha val="90000"/>
              </a:schemeClr>
            </a:solidFill>
            <a:ln>
              <a:solidFill>
                <a:schemeClr val="accent2">
                  <a:lumMod val="75000"/>
                  <a:alpha val="90000"/>
                </a:schemeClr>
              </a:solidFill>
            </a:ln>
          </dgm:spPr>
          <dgm:t>
            <a:bodyPr/>
            <a:lstStyle/>
            <a:p>
              <a:pPr/>
              <a:r>
                <a:rPr lang="es-ES" sz="1600" i="0" smtClean="0"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latin typeface="Cambria Math" panose="02040503050406030204" pitchFamily="18" charset="0"/>
                </a:rPr>
                <a:t>∅(s)</a:t>
              </a:r>
              <a:r>
                <a:rPr lang="es-ES" sz="1600" i="0" smtClean="0">
                  <a:latin typeface="Cambria Math" panose="02040503050406030204" pitchFamily="18" charset="0"/>
                </a:rPr>
                <a:t>)/(</a:t>
              </a:r>
              <a:r>
                <a:rPr lang="es-EC" sz="1600" i="0">
                  <a:latin typeface="Cambria Math" panose="02040503050406030204" pitchFamily="18" charset="0"/>
                </a:rPr>
                <a:t>U(s)</a:t>
              </a:r>
              <a:r>
                <a:rPr lang="es-ES" sz="1600" i="0" smtClean="0">
                  <a:latin typeface="Cambria Math" panose="02040503050406030204" pitchFamily="18" charset="0"/>
                </a:rPr>
                <a:t>)</a:t>
              </a:r>
              <a:r>
                <a:rPr lang="es-EC" sz="1600" i="0">
                  <a:latin typeface="Cambria Math" panose="02040503050406030204" pitchFamily="18" charset="0"/>
                </a:rPr>
                <a:t>=</a:t>
              </a:r>
              <a:r>
                <a:rPr lang="es-ES" sz="1600" i="0"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latin typeface="Cambria Math" panose="02040503050406030204" pitchFamily="18" charset="0"/>
                </a:rPr>
                <a:t>ml</a:t>
              </a:r>
              <a:r>
                <a:rPr lang="es-ES" sz="1600" i="0">
                  <a:latin typeface="Cambria Math" panose="02040503050406030204" pitchFamily="18" charset="0"/>
                </a:rPr>
                <a:t>/</a:t>
              </a:r>
              <a:r>
                <a:rPr lang="es-EC" sz="1600" i="0">
                  <a:latin typeface="Cambria Math" panose="02040503050406030204" pitchFamily="18" charset="0"/>
                </a:rPr>
                <a:t>q  s</a:t>
              </a:r>
              <a:r>
                <a:rPr lang="es-ES" sz="1600" i="0">
                  <a:latin typeface="Cambria Math" panose="02040503050406030204" pitchFamily="18" charset="0"/>
                </a:rPr>
                <a:t>)/(</a:t>
              </a:r>
              <a:r>
                <a:rPr lang="es-EC" sz="1600" i="0">
                  <a:latin typeface="Cambria Math" panose="02040503050406030204" pitchFamily="18" charset="0"/>
                </a:rPr>
                <a:t>s</a:t>
              </a:r>
              <a:r>
                <a:rPr lang="es-ES" sz="1600" i="0">
                  <a:latin typeface="Cambria Math" panose="02040503050406030204" pitchFamily="18" charset="0"/>
                </a:rPr>
                <a:t>^</a:t>
              </a:r>
              <a:r>
                <a:rPr lang="es-EC" sz="1600" i="0">
                  <a:latin typeface="Cambria Math" panose="02040503050406030204" pitchFamily="18" charset="0"/>
                </a:rPr>
                <a:t>3+</a:t>
              </a:r>
              <a:r>
                <a:rPr lang="es-ES" sz="1600" i="0"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latin typeface="Cambria Math" panose="02040503050406030204" pitchFamily="18" charset="0"/>
                </a:rPr>
                <a:t>b(I+ml</a:t>
              </a:r>
              <a:r>
                <a:rPr lang="es-ES" sz="1600" i="0">
                  <a:latin typeface="Cambria Math" panose="02040503050406030204" pitchFamily="18" charset="0"/>
                </a:rPr>
                <a:t>^</a:t>
              </a:r>
              <a:r>
                <a:rPr lang="es-EC" sz="1600" i="0">
                  <a:latin typeface="Cambria Math" panose="02040503050406030204" pitchFamily="18" charset="0"/>
                </a:rPr>
                <a:t>2)</a:t>
              </a:r>
              <a:r>
                <a:rPr lang="es-ES" sz="1600" i="0">
                  <a:latin typeface="Cambria Math" panose="02040503050406030204" pitchFamily="18" charset="0"/>
                </a:rPr>
                <a:t>)/</a:t>
              </a:r>
              <a:r>
                <a:rPr lang="es-EC" sz="1600" i="0">
                  <a:latin typeface="Cambria Math" panose="02040503050406030204" pitchFamily="18" charset="0"/>
                </a:rPr>
                <a:t>q</a:t>
              </a:r>
              <a:r>
                <a:rPr lang="es-ES" sz="1600" i="0">
                  <a:latin typeface="Cambria Math" panose="02040503050406030204" pitchFamily="18" charset="0"/>
                </a:rPr>
                <a:t> </a:t>
              </a:r>
              <a:r>
                <a:rPr lang="es-EC" sz="1600" i="0">
                  <a:latin typeface="Cambria Math" panose="02040503050406030204" pitchFamily="18" charset="0"/>
                </a:rPr>
                <a:t>s</a:t>
              </a:r>
              <a:r>
                <a:rPr lang="es-ES" sz="1600" i="0">
                  <a:latin typeface="Cambria Math" panose="02040503050406030204" pitchFamily="18" charset="0"/>
                </a:rPr>
                <a:t>^</a:t>
              </a:r>
              <a:r>
                <a:rPr lang="es-EC" sz="1600" i="0">
                  <a:latin typeface="Cambria Math" panose="02040503050406030204" pitchFamily="18" charset="0"/>
                </a:rPr>
                <a:t>2  − </a:t>
              </a:r>
              <a:r>
                <a:rPr lang="es-ES" sz="1600" i="0">
                  <a:latin typeface="Cambria Math" panose="02040503050406030204" pitchFamily="18" charset="0"/>
                </a:rPr>
                <a:t>(</a:t>
              </a:r>
              <a:r>
                <a:rPr lang="es-EC" sz="1600" i="0">
                  <a:latin typeface="Cambria Math" panose="02040503050406030204" pitchFamily="18" charset="0"/>
                </a:rPr>
                <a:t>M+m)mgl</a:t>
              </a:r>
              <a:r>
                <a:rPr lang="es-ES" sz="1600" i="0">
                  <a:latin typeface="Cambria Math" panose="02040503050406030204" pitchFamily="18" charset="0"/>
                </a:rPr>
                <a:t>/</a:t>
              </a:r>
              <a:r>
                <a:rPr lang="es-EC" sz="1600" i="0">
                  <a:latin typeface="Cambria Math" panose="02040503050406030204" pitchFamily="18" charset="0"/>
                </a:rPr>
                <a:t>q s − bmgl</a:t>
              </a:r>
              <a:r>
                <a:rPr lang="es-ES" sz="1600" i="0">
                  <a:latin typeface="Cambria Math" panose="02040503050406030204" pitchFamily="18" charset="0"/>
                </a:rPr>
                <a:t>/</a:t>
              </a:r>
              <a:r>
                <a:rPr lang="es-EC" sz="1600" i="0">
                  <a:latin typeface="Cambria Math" panose="02040503050406030204" pitchFamily="18" charset="0"/>
                </a:rPr>
                <a:t>q</a:t>
              </a:r>
              <a:r>
                <a:rPr lang="es-ES" sz="1600" i="0">
                  <a:latin typeface="Cambria Math" panose="02040503050406030204" pitchFamily="18" charset="0"/>
                </a:rPr>
                <a:t>)</a:t>
              </a:r>
              <a:endParaRPr lang="es-ES" sz="1600" dirty="0"/>
            </a:p>
          </dgm:t>
        </dgm:pt>
      </mc:Fallback>
    </mc:AlternateContent>
    <dgm:pt modelId="{B03F4D68-3776-4DDA-BBED-9E4517E4A703}" type="parTrans" cxnId="{871A9FD5-21BA-41FD-9FE6-E4C85B4C6F93}">
      <dgm:prSet/>
      <dgm:spPr/>
      <dgm:t>
        <a:bodyPr/>
        <a:lstStyle/>
        <a:p>
          <a:endParaRPr lang="es-ES"/>
        </a:p>
      </dgm:t>
    </dgm:pt>
    <dgm:pt modelId="{7F892BDC-9065-49B1-9DAF-735105FF85C8}" type="sibTrans" cxnId="{871A9FD5-21BA-41FD-9FE6-E4C85B4C6F93}">
      <dgm:prSet/>
      <dgm:spPr/>
      <dgm:t>
        <a:bodyPr/>
        <a:lstStyle/>
        <a:p>
          <a:endParaRPr lang="es-ES"/>
        </a:p>
      </dgm:t>
    </dgm:pt>
    <dgm:pt modelId="{EE7639EE-C6D5-4E5B-8CE1-467C91BEC587}">
      <dgm:prSet phldrT="[Texto]"/>
      <dgm:spPr>
        <a:solidFill>
          <a:schemeClr val="accent4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ESPACIO DE ESTADOS</a:t>
          </a:r>
          <a:endParaRPr lang="es-ES" dirty="0">
            <a:solidFill>
              <a:schemeClr val="tx1"/>
            </a:solidFill>
          </a:endParaRPr>
        </a:p>
      </dgm:t>
    </dgm:pt>
    <dgm:pt modelId="{89564B55-528F-40B2-B161-104B474B61F6}" type="parTrans" cxnId="{26EDF3CE-F1BF-4333-B796-89F2B98C71A6}">
      <dgm:prSet/>
      <dgm:spPr/>
      <dgm:t>
        <a:bodyPr/>
        <a:lstStyle/>
        <a:p>
          <a:endParaRPr lang="es-ES"/>
        </a:p>
      </dgm:t>
    </dgm:pt>
    <dgm:pt modelId="{754F6F99-0702-458E-AF70-17DA880D4E75}" type="sibTrans" cxnId="{26EDF3CE-F1BF-4333-B796-89F2B98C71A6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>
      <mc:Choice xmlns:a14="http://schemas.microsoft.com/office/drawing/2010/main" Requires="a14">
        <dgm:pt modelId="{ECC75E6B-04EA-4785-9B4A-80CA69F8249E}">
          <dgm:prSet phldrT="[Texto]"/>
          <dgm:spPr>
            <a:solidFill>
              <a:schemeClr val="accent1">
                <a:lumMod val="40000"/>
                <a:lumOff val="60000"/>
                <a:alpha val="90000"/>
              </a:schemeClr>
            </a:solidFill>
            <a:ln>
              <a:solidFill>
                <a:schemeClr val="accent1">
                  <a:lumMod val="50000"/>
                  <a:alpha val="9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s-E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s-E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̈"/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∅</m:t>
                                  </m:r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̈"/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∅</m:t>
                                  </m:r>
                                </m:e>
                              </m:acc>
                            </m:e>
                          </m:mr>
                        </m:m>
                      </m:e>
                    </m:d>
                    <m:r>
                      <a:rPr lang="es-EC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s-E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</m:t>
                                  </m:r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l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</m:e>
                                  </m:d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m</m:t>
                                  </m:r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l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g</m:t>
                                  </m:r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l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</m:e>
                                  </m:d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m</m:t>
                                  </m:r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l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lb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</m:e>
                                  </m:d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m</m:t>
                                  </m:r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l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gl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</m:e>
                                  </m:d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m</m:t>
                                  </m:r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l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s-EC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s-E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̈"/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∅</m:t>
                                  </m:r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̈"/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∅</m:t>
                                  </m:r>
                                </m:e>
                              </m:acc>
                            </m:e>
                          </m:mr>
                        </m:m>
                      </m:e>
                    </m:d>
                    <m:r>
                      <a:rPr lang="es-EC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begChr m:val="["/>
                        <m:endChr m:val="]"/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s-E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</m:t>
                                  </m:r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l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</m:e>
                                  </m:d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m</m:t>
                                  </m:r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l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mr>
                          <m:mr>
                            <m:e>
                              <m:r>
                                <a:rPr lang="es-EC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s-E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l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I</m:t>
                                  </m:r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m</m:t>
                                      </m:r>
                                    </m:e>
                                  </m:d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>
                                      <a:latin typeface="Cambria Math" panose="02040503050406030204" pitchFamily="18" charset="0"/>
                                    </a:rPr>
                                    <m:t>Mm</m:t>
                                  </m:r>
                                  <m:sSup>
                                    <m:sSupPr>
                                      <m:ctrlPr>
                                        <a:rPr lang="es-E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l</m:t>
                                      </m:r>
                                    </m:e>
                                    <m:sup>
                                      <m:r>
                                        <a:rPr lang="es-EC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m:oMathPara>
              </a14:m>
              <a:endParaRPr lang="es-ES" dirty="0"/>
            </a:p>
          </dgm:t>
        </dgm:pt>
      </mc:Choice>
      <mc:Fallback>
        <dgm:pt modelId="{ECC75E6B-04EA-4785-9B4A-80CA69F8249E}">
          <dgm:prSet phldrT="[Texto]"/>
          <dgm:spPr>
            <a:solidFill>
              <a:schemeClr val="accent1">
                <a:lumMod val="40000"/>
                <a:lumOff val="60000"/>
                <a:alpha val="90000"/>
              </a:schemeClr>
            </a:solidFill>
            <a:ln>
              <a:solidFill>
                <a:schemeClr val="accent1">
                  <a:lumMod val="50000"/>
                  <a:alpha val="90000"/>
                </a:schemeClr>
              </a:solidFill>
            </a:ln>
          </dgm:spPr>
          <dgm:t>
            <a:bodyPr/>
            <a:lstStyle/>
            <a:p>
              <a:pPr/>
              <a:r>
                <a:rPr lang="es-ES" i="0" smtClean="0">
                  <a:latin typeface="Cambria Math" panose="02040503050406030204" pitchFamily="18" charset="0"/>
                </a:rPr>
                <a:t>[</a:t>
              </a:r>
              <a:r>
                <a:rPr lang="es-ES" i="0">
                  <a:latin typeface="Cambria Math" panose="02040503050406030204" pitchFamily="18" charset="0"/>
                </a:rPr>
                <a:t>■8(</a:t>
              </a:r>
              <a:r>
                <a:rPr lang="es-EC" i="0">
                  <a:latin typeface="Cambria Math" panose="02040503050406030204" pitchFamily="18" charset="0"/>
                </a:rPr>
                <a:t>x</a:t>
              </a:r>
              <a:r>
                <a:rPr lang="es-ES" i="0">
                  <a:latin typeface="Cambria Math" panose="02040503050406030204" pitchFamily="18" charset="0"/>
                </a:rPr>
                <a:t> ̇</a:t>
              </a:r>
              <a:r>
                <a:rPr lang="es-EC" i="0">
                  <a:latin typeface="Cambria Math" panose="02040503050406030204" pitchFamily="18" charset="0"/>
                </a:rPr>
                <a:t>@x</a:t>
              </a:r>
              <a:r>
                <a:rPr lang="es-ES" i="0">
                  <a:latin typeface="Cambria Math" panose="02040503050406030204" pitchFamily="18" charset="0"/>
                </a:rPr>
                <a:t> ̈</a:t>
              </a:r>
              <a:r>
                <a:rPr lang="es-EC" i="0">
                  <a:latin typeface="Cambria Math" panose="02040503050406030204" pitchFamily="18" charset="0"/>
                </a:rPr>
                <a:t>@∅</a:t>
              </a:r>
              <a:r>
                <a:rPr lang="es-ES" i="0">
                  <a:latin typeface="Cambria Math" panose="02040503050406030204" pitchFamily="18" charset="0"/>
                </a:rPr>
                <a:t> ̇</a:t>
              </a:r>
              <a:r>
                <a:rPr lang="es-EC" i="0">
                  <a:latin typeface="Cambria Math" panose="02040503050406030204" pitchFamily="18" charset="0"/>
                </a:rPr>
                <a:t>@∅</a:t>
              </a:r>
              <a:r>
                <a:rPr lang="es-ES" i="0">
                  <a:latin typeface="Cambria Math" panose="02040503050406030204" pitchFamily="18" charset="0"/>
                </a:rPr>
                <a:t> ̈</a:t>
              </a:r>
              <a:r>
                <a:rPr lang="es-EC" i="0">
                  <a:latin typeface="Cambria Math" panose="02040503050406030204" pitchFamily="18" charset="0"/>
                </a:rPr>
                <a:t> )]=</a:t>
              </a:r>
              <a:r>
                <a:rPr lang="es-ES" i="0">
                  <a:latin typeface="Cambria Math" panose="02040503050406030204" pitchFamily="18" charset="0"/>
                </a:rPr>
                <a:t>[■8(</a:t>
              </a:r>
              <a:r>
                <a:rPr lang="es-EC" i="0">
                  <a:latin typeface="Cambria Math" panose="02040503050406030204" pitchFamily="18" charset="0"/>
                </a:rPr>
                <a:t>0&amp;0&amp;1&amp;0@0&amp;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−(I+ml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)b</a:t>
              </a:r>
              <a:r>
                <a:rPr lang="es-ES" i="0">
                  <a:latin typeface="Cambria Math" panose="02040503050406030204" pitchFamily="18" charset="0"/>
                </a:rPr>
                <a:t>)/(</a:t>
              </a:r>
              <a:r>
                <a:rPr lang="es-EC" i="0">
                  <a:latin typeface="Cambria Math" panose="02040503050406030204" pitchFamily="18" charset="0"/>
                </a:rPr>
                <a:t>I(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M+m)+Mml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)</a:t>
              </a:r>
              <a:r>
                <a:rPr lang="es-ES" i="0">
                  <a:latin typeface="Cambria Math" panose="02040503050406030204" pitchFamily="18" charset="0"/>
                </a:rPr>
                <a:t>)</a:t>
              </a:r>
              <a:r>
                <a:rPr lang="es-EC" i="0">
                  <a:latin typeface="Cambria Math" panose="02040503050406030204" pitchFamily="18" charset="0"/>
                </a:rPr>
                <a:t>&amp;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m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 gl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</a:t>
              </a:r>
              <a:r>
                <a:rPr lang="es-ES" i="0">
                  <a:latin typeface="Cambria Math" panose="02040503050406030204" pitchFamily="18" charset="0"/>
                </a:rPr>
                <a:t>)/(</a:t>
              </a:r>
              <a:r>
                <a:rPr lang="es-EC" i="0">
                  <a:latin typeface="Cambria Math" panose="02040503050406030204" pitchFamily="18" charset="0"/>
                </a:rPr>
                <a:t>I(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M+m)+Mml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)</a:t>
              </a:r>
              <a:r>
                <a:rPr lang="es-ES" i="0">
                  <a:latin typeface="Cambria Math" panose="02040503050406030204" pitchFamily="18" charset="0"/>
                </a:rPr>
                <a:t>)</a:t>
              </a:r>
              <a:r>
                <a:rPr lang="es-EC" i="0">
                  <a:latin typeface="Cambria Math" panose="02040503050406030204" pitchFamily="18" charset="0"/>
                </a:rPr>
                <a:t>&amp;0@0&amp;0&amp;0&amp;1@0&amp;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−mlb</a:t>
              </a:r>
              <a:r>
                <a:rPr lang="es-ES" i="0">
                  <a:latin typeface="Cambria Math" panose="02040503050406030204" pitchFamily="18" charset="0"/>
                </a:rPr>
                <a:t>)/(</a:t>
              </a:r>
              <a:r>
                <a:rPr lang="es-EC" i="0">
                  <a:latin typeface="Cambria Math" panose="02040503050406030204" pitchFamily="18" charset="0"/>
                </a:rPr>
                <a:t>I(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M+m)+Mml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)</a:t>
              </a:r>
              <a:r>
                <a:rPr lang="es-ES" i="0">
                  <a:latin typeface="Cambria Math" panose="02040503050406030204" pitchFamily="18" charset="0"/>
                </a:rPr>
                <a:t>)</a:t>
              </a:r>
              <a:r>
                <a:rPr lang="es-EC" i="0">
                  <a:latin typeface="Cambria Math" panose="02040503050406030204" pitchFamily="18" charset="0"/>
                </a:rPr>
                <a:t>&amp;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mgl(M+m)</a:t>
              </a:r>
              <a:r>
                <a:rPr lang="es-ES" i="0">
                  <a:latin typeface="Cambria Math" panose="02040503050406030204" pitchFamily="18" charset="0"/>
                </a:rPr>
                <a:t>)/(</a:t>
              </a:r>
              <a:r>
                <a:rPr lang="es-EC" i="0">
                  <a:latin typeface="Cambria Math" panose="02040503050406030204" pitchFamily="18" charset="0"/>
                </a:rPr>
                <a:t>I(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M+m)+Mml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)</a:t>
              </a:r>
              <a:r>
                <a:rPr lang="es-ES" i="0">
                  <a:latin typeface="Cambria Math" panose="02040503050406030204" pitchFamily="18" charset="0"/>
                </a:rPr>
                <a:t>)</a:t>
              </a:r>
              <a:r>
                <a:rPr lang="es-EC" i="0">
                  <a:latin typeface="Cambria Math" panose="02040503050406030204" pitchFamily="18" charset="0"/>
                </a:rPr>
                <a:t>&amp;0)]  </a:t>
              </a:r>
              <a:r>
                <a:rPr lang="es-ES" i="0">
                  <a:latin typeface="Cambria Math" panose="02040503050406030204" pitchFamily="18" charset="0"/>
                </a:rPr>
                <a:t>[■8(</a:t>
              </a:r>
              <a:r>
                <a:rPr lang="es-EC" i="0">
                  <a:latin typeface="Cambria Math" panose="02040503050406030204" pitchFamily="18" charset="0"/>
                </a:rPr>
                <a:t>x</a:t>
              </a:r>
              <a:r>
                <a:rPr lang="es-ES" i="0">
                  <a:latin typeface="Cambria Math" panose="02040503050406030204" pitchFamily="18" charset="0"/>
                </a:rPr>
                <a:t> ̇</a:t>
              </a:r>
              <a:r>
                <a:rPr lang="es-EC" i="0">
                  <a:latin typeface="Cambria Math" panose="02040503050406030204" pitchFamily="18" charset="0"/>
                </a:rPr>
                <a:t>@x</a:t>
              </a:r>
              <a:r>
                <a:rPr lang="es-ES" i="0">
                  <a:latin typeface="Cambria Math" panose="02040503050406030204" pitchFamily="18" charset="0"/>
                </a:rPr>
                <a:t> ̈</a:t>
              </a:r>
              <a:r>
                <a:rPr lang="es-EC" i="0">
                  <a:latin typeface="Cambria Math" panose="02040503050406030204" pitchFamily="18" charset="0"/>
                </a:rPr>
                <a:t>@∅</a:t>
              </a:r>
              <a:r>
                <a:rPr lang="es-ES" i="0">
                  <a:latin typeface="Cambria Math" panose="02040503050406030204" pitchFamily="18" charset="0"/>
                </a:rPr>
                <a:t> ̇</a:t>
              </a:r>
              <a:r>
                <a:rPr lang="es-EC" i="0">
                  <a:latin typeface="Cambria Math" panose="02040503050406030204" pitchFamily="18" charset="0"/>
                </a:rPr>
                <a:t>@∅</a:t>
              </a:r>
              <a:r>
                <a:rPr lang="es-ES" i="0">
                  <a:latin typeface="Cambria Math" panose="02040503050406030204" pitchFamily="18" charset="0"/>
                </a:rPr>
                <a:t> ̈</a:t>
              </a:r>
              <a:r>
                <a:rPr lang="es-EC" i="0">
                  <a:latin typeface="Cambria Math" panose="02040503050406030204" pitchFamily="18" charset="0"/>
                </a:rPr>
                <a:t> )]+</a:t>
              </a:r>
              <a:r>
                <a:rPr lang="es-ES" i="0">
                  <a:latin typeface="Cambria Math" panose="02040503050406030204" pitchFamily="18" charset="0"/>
                </a:rPr>
                <a:t>[■8(</a:t>
              </a:r>
              <a:r>
                <a:rPr lang="es-EC" i="0">
                  <a:latin typeface="Cambria Math" panose="02040503050406030204" pitchFamily="18" charset="0"/>
                </a:rPr>
                <a:t>0@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(I+ml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)</a:t>
              </a:r>
              <a:r>
                <a:rPr lang="es-ES" i="0">
                  <a:latin typeface="Cambria Math" panose="02040503050406030204" pitchFamily="18" charset="0"/>
                </a:rPr>
                <a:t>)/(</a:t>
              </a:r>
              <a:r>
                <a:rPr lang="es-EC" i="0">
                  <a:latin typeface="Cambria Math" panose="02040503050406030204" pitchFamily="18" charset="0"/>
                </a:rPr>
                <a:t>I(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M+m)+Mml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)</a:t>
              </a:r>
              <a:r>
                <a:rPr lang="es-ES" i="0">
                  <a:latin typeface="Cambria Math" panose="02040503050406030204" pitchFamily="18" charset="0"/>
                </a:rPr>
                <a:t>)</a:t>
              </a:r>
              <a:r>
                <a:rPr lang="es-EC" i="0">
                  <a:latin typeface="Cambria Math" panose="02040503050406030204" pitchFamily="18" charset="0"/>
                </a:rPr>
                <a:t>@0@ml</a:t>
              </a:r>
              <a:r>
                <a:rPr lang="es-ES" i="0">
                  <a:latin typeface="Cambria Math" panose="02040503050406030204" pitchFamily="18" charset="0"/>
                </a:rPr>
                <a:t>/(</a:t>
              </a:r>
              <a:r>
                <a:rPr lang="es-EC" i="0">
                  <a:latin typeface="Cambria Math" panose="02040503050406030204" pitchFamily="18" charset="0"/>
                </a:rPr>
                <a:t>I(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M+m)+Mml</a:t>
              </a:r>
              <a:r>
                <a:rPr lang="es-ES" i="0">
                  <a:latin typeface="Cambria Math" panose="02040503050406030204" pitchFamily="18" charset="0"/>
                </a:rPr>
                <a:t>^</a:t>
              </a:r>
              <a:r>
                <a:rPr lang="es-EC" i="0">
                  <a:latin typeface="Cambria Math" panose="02040503050406030204" pitchFamily="18" charset="0"/>
                </a:rPr>
                <a:t>2)</a:t>
              </a:r>
              <a:r>
                <a:rPr lang="es-ES" i="0">
                  <a:latin typeface="Cambria Math" panose="02040503050406030204" pitchFamily="18" charset="0"/>
                </a:rPr>
                <a:t>)</a:t>
              </a:r>
              <a:r>
                <a:rPr lang="es-EC" i="0">
                  <a:latin typeface="Cambria Math" panose="02040503050406030204" pitchFamily="18" charset="0"/>
                </a:rPr>
                <a:t>)]</a:t>
              </a:r>
              <a:endParaRPr lang="es-ES" dirty="0"/>
            </a:p>
          </dgm:t>
        </dgm:pt>
      </mc:Fallback>
    </mc:AlternateContent>
    <dgm:pt modelId="{293048F0-9082-42B7-8B42-4924C8DC6922}" type="parTrans" cxnId="{D2CD1462-13E6-4541-B4A5-30EB6AF633F8}">
      <dgm:prSet/>
      <dgm:spPr/>
      <dgm:t>
        <a:bodyPr/>
        <a:lstStyle/>
        <a:p>
          <a:endParaRPr lang="es-ES"/>
        </a:p>
      </dgm:t>
    </dgm:pt>
    <dgm:pt modelId="{7F6DB3FE-CB81-4A9D-91DC-38428E39413E}" type="sibTrans" cxnId="{D2CD1462-13E6-4541-B4A5-30EB6AF633F8}">
      <dgm:prSet/>
      <dgm:spPr/>
      <dgm:t>
        <a:bodyPr/>
        <a:lstStyle/>
        <a:p>
          <a:endParaRPr lang="es-ES"/>
        </a:p>
      </dgm:t>
    </dgm:pt>
    <dgm:pt modelId="{8A8C41A9-31F8-4D3D-93F1-32FD2D169C61}">
      <dgm:prSet phldrT="[Texto]"/>
      <dgm:spPr>
        <a:solidFill>
          <a:schemeClr val="accent1">
            <a:lumMod val="40000"/>
            <a:lumOff val="60000"/>
            <a:alpha val="90000"/>
          </a:schemeClr>
        </a:solidFill>
        <a:ln>
          <a:solidFill>
            <a:schemeClr val="accent1">
              <a:lumMod val="50000"/>
              <a:alpha val="90000"/>
            </a:schemeClr>
          </a:solidFill>
        </a:ln>
      </dgm:spPr>
      <dgm:t>
        <a:bodyPr/>
        <a:lstStyle/>
        <a:p>
          <a:endParaRPr lang="es-ES" dirty="0"/>
        </a:p>
      </dgm:t>
    </dgm:pt>
    <dgm:pt modelId="{80561BAA-A6CB-40C3-A947-48981F672B7B}" type="parTrans" cxnId="{608409D0-DA70-4CF7-9CC2-00F4C1AEB34D}">
      <dgm:prSet/>
      <dgm:spPr/>
      <dgm:t>
        <a:bodyPr/>
        <a:lstStyle/>
        <a:p>
          <a:endParaRPr lang="es-ES"/>
        </a:p>
      </dgm:t>
    </dgm:pt>
    <dgm:pt modelId="{424EC582-B3EE-4389-A7D1-3CA93D94447F}" type="sibTrans" cxnId="{608409D0-DA70-4CF7-9CC2-00F4C1AEB34D}">
      <dgm:prSet/>
      <dgm:spPr/>
      <dgm:t>
        <a:bodyPr/>
        <a:lstStyle/>
        <a:p>
          <a:endParaRPr lang="es-ES"/>
        </a:p>
      </dgm:t>
    </dgm:pt>
    <dgm:pt modelId="{33E7031A-3C4B-4AE5-8825-F7B577DCF9A0}">
      <dgm:prSet phldrT="[Texto]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endParaRPr lang="es-ES" sz="1400" dirty="0"/>
        </a:p>
      </dgm:t>
    </dgm:pt>
    <dgm:pt modelId="{51ACBFBA-6756-4033-B100-323EB38B8F61}" type="parTrans" cxnId="{2058B349-984E-4070-9F77-C156DCB6E715}">
      <dgm:prSet/>
      <dgm:spPr/>
      <dgm:t>
        <a:bodyPr/>
        <a:lstStyle/>
        <a:p>
          <a:endParaRPr lang="es-ES"/>
        </a:p>
      </dgm:t>
    </dgm:pt>
    <dgm:pt modelId="{CBCBEFC6-C1D1-4158-A293-5DFFC5A2554D}" type="sibTrans" cxnId="{2058B349-984E-4070-9F77-C156DCB6E715}">
      <dgm:prSet/>
      <dgm:spPr/>
      <dgm:t>
        <a:bodyPr/>
        <a:lstStyle/>
        <a:p>
          <a:endParaRPr lang="es-ES"/>
        </a:p>
      </dgm:t>
    </dgm:pt>
    <dgm:pt modelId="{8926F604-5DCE-4FB2-96C6-82D313AFE9CE}">
      <dgm:prSet phldrT="[Texto]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endParaRPr lang="es-ES" sz="1400" dirty="0"/>
        </a:p>
      </dgm:t>
    </dgm:pt>
    <dgm:pt modelId="{4E4C6C8F-AFD3-4991-A9FC-5004C5EDEA14}" type="parTrans" cxnId="{E089A93A-CE75-4A61-8CB0-33D4C4A4C006}">
      <dgm:prSet/>
      <dgm:spPr/>
      <dgm:t>
        <a:bodyPr/>
        <a:lstStyle/>
        <a:p>
          <a:endParaRPr lang="es-ES"/>
        </a:p>
      </dgm:t>
    </dgm:pt>
    <dgm:pt modelId="{9C57E403-19B9-4378-BF30-E6BCB3686DCE}" type="sibTrans" cxnId="{E089A93A-CE75-4A61-8CB0-33D4C4A4C006}">
      <dgm:prSet/>
      <dgm:spPr/>
      <dgm:t>
        <a:bodyPr/>
        <a:lstStyle/>
        <a:p>
          <a:endParaRPr lang="es-ES"/>
        </a:p>
      </dgm:t>
    </dgm:pt>
    <dgm:pt modelId="{A654172E-DFE6-49F2-95E6-5BB104CF7F63}">
      <dgm:prSet phldrT="[Texto]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endParaRPr lang="es-ES" sz="1400" dirty="0"/>
        </a:p>
      </dgm:t>
    </dgm:pt>
    <dgm:pt modelId="{C6E7DE55-C766-4247-8D27-C267BD54EDC6}" type="parTrans" cxnId="{E325C259-8C85-4F73-B3BC-A187BE9387DF}">
      <dgm:prSet/>
      <dgm:spPr/>
      <dgm:t>
        <a:bodyPr/>
        <a:lstStyle/>
        <a:p>
          <a:endParaRPr lang="es-ES"/>
        </a:p>
      </dgm:t>
    </dgm:pt>
    <dgm:pt modelId="{09F21EDD-9D0F-4BB4-BDD5-68931F7A4C55}" type="sibTrans" cxnId="{E325C259-8C85-4F73-B3BC-A187BE9387DF}">
      <dgm:prSet/>
      <dgm:spPr/>
      <dgm:t>
        <a:bodyPr/>
        <a:lstStyle/>
        <a:p>
          <a:endParaRPr lang="es-ES"/>
        </a:p>
      </dgm:t>
    </dgm:pt>
    <dgm:pt modelId="{EE805B4F-7A3A-4908-AE48-847556304D0B}">
      <dgm:prSet phldrT="[Texto]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endParaRPr lang="es-ES" sz="1400" dirty="0"/>
        </a:p>
      </dgm:t>
    </dgm:pt>
    <dgm:pt modelId="{1319A4F4-768E-40CD-9D1D-F25A52EF6712}" type="parTrans" cxnId="{502B758D-6ECD-4C72-8229-C31AEC7A1A01}">
      <dgm:prSet/>
      <dgm:spPr/>
      <dgm:t>
        <a:bodyPr/>
        <a:lstStyle/>
        <a:p>
          <a:endParaRPr lang="es-ES"/>
        </a:p>
      </dgm:t>
    </dgm:pt>
    <dgm:pt modelId="{F073EF6F-8D37-4B18-ACC0-8BA5104CA3B9}" type="sibTrans" cxnId="{502B758D-6ECD-4C72-8229-C31AEC7A1A01}">
      <dgm:prSet/>
      <dgm:spPr/>
      <dgm:t>
        <a:bodyPr/>
        <a:lstStyle/>
        <a:p>
          <a:endParaRPr lang="es-ES"/>
        </a:p>
      </dgm:t>
    </dgm:pt>
    <dgm:pt modelId="{930CF62D-82BB-4DAD-A2D6-77C1FCD7659A}">
      <dgm:prSet phldrT="[Texto]" custT="1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endParaRPr lang="es-ES" sz="1600" dirty="0"/>
        </a:p>
      </dgm:t>
    </dgm:pt>
    <dgm:pt modelId="{18861ED5-BA40-4117-BCBF-93C864917212}" type="parTrans" cxnId="{C23DDD8F-720D-4EFD-A8A1-48D00435D495}">
      <dgm:prSet/>
      <dgm:spPr/>
      <dgm:t>
        <a:bodyPr/>
        <a:lstStyle/>
        <a:p>
          <a:endParaRPr lang="es-ES"/>
        </a:p>
      </dgm:t>
    </dgm:pt>
    <dgm:pt modelId="{F746901A-E33B-4082-BC23-073050D257CD}" type="sibTrans" cxnId="{C23DDD8F-720D-4EFD-A8A1-48D00435D495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>
      <mc:Choice xmlns:a14="http://schemas.microsoft.com/office/drawing/2010/main" Requires="a14">
        <dgm:pt modelId="{BF436A55-3E39-47C1-8932-74EB14D7E92A}">
          <dgm:prSet phldrT="[Texto]" custT="1"/>
          <dgm:spPr>
            <a:solidFill>
              <a:schemeClr val="accent2">
                <a:lumMod val="20000"/>
                <a:lumOff val="80000"/>
                <a:alpha val="90000"/>
              </a:schemeClr>
            </a:solidFill>
            <a:ln>
              <a:solidFill>
                <a:schemeClr val="accent2">
                  <a:lumMod val="75000"/>
                  <a:alpha val="90000"/>
                </a:schemeClr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C" sz="140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s-EC" sz="140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s-E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</m:d>
                        <m:d>
                          <m:dPr>
                            <m:ctrlPr>
                              <a:rPr lang="es-E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sSup>
                              <m:sSupPr>
                                <m:ctrlPr>
                                  <a:rPr lang="es-ES" sz="1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s-EC" sz="1400" i="1">
                                    <a:latin typeface="Cambria Math" panose="02040503050406030204" pitchFamily="18" charset="0"/>
                                  </a:rPr>
                                  <m:t>𝑙</m:t>
                                </m:r>
                              </m:e>
                              <m:sup>
                                <m:r>
                                  <a:rPr lang="es-EC" sz="1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  <m:r>
                          <a:rPr lang="es-EC" sz="1400" i="1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es-E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𝑚𝑙</m:t>
                            </m:r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s-EC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m:oMathPara>
              </a14:m>
              <a:endParaRPr lang="es-ES" sz="1400" dirty="0"/>
            </a:p>
          </dgm:t>
        </dgm:pt>
      </mc:Choice>
      <mc:Fallback>
        <dgm:pt modelId="{BF436A55-3E39-47C1-8932-74EB14D7E92A}">
          <dgm:prSet phldrT="[Texto]" custT="1"/>
          <dgm:spPr>
            <a:solidFill>
              <a:schemeClr val="accent2">
                <a:lumMod val="20000"/>
                <a:lumOff val="80000"/>
                <a:alpha val="90000"/>
              </a:schemeClr>
            </a:solidFill>
            <a:ln>
              <a:solidFill>
                <a:schemeClr val="accent2">
                  <a:lumMod val="75000"/>
                  <a:alpha val="90000"/>
                </a:schemeClr>
              </a:solidFill>
            </a:ln>
          </dgm:spPr>
          <dgm:t>
            <a:bodyPr/>
            <a:lstStyle/>
            <a:p>
              <a:pPr/>
              <a:r>
                <a:rPr lang="es-EC" sz="1400" i="0" smtClean="0">
                  <a:latin typeface="Cambria Math" panose="02040503050406030204" pitchFamily="18" charset="0"/>
                </a:rPr>
                <a:t>𝑞=</a:t>
              </a:r>
              <a:r>
                <a:rPr lang="es-ES" sz="1400" i="0">
                  <a:latin typeface="Cambria Math" panose="02040503050406030204" pitchFamily="18" charset="0"/>
                </a:rPr>
                <a:t>[(</a:t>
              </a:r>
              <a:r>
                <a:rPr lang="es-EC" sz="1400" i="0">
                  <a:latin typeface="Cambria Math" panose="02040503050406030204" pitchFamily="18" charset="0"/>
                </a:rPr>
                <a:t>𝑀+𝑚)</a:t>
              </a:r>
              <a:r>
                <a:rPr lang="es-ES" sz="1400" i="0">
                  <a:latin typeface="Cambria Math" panose="02040503050406030204" pitchFamily="18" charset="0"/>
                </a:rPr>
                <a:t>(</a:t>
              </a:r>
              <a:r>
                <a:rPr lang="es-EC" sz="1400" i="0">
                  <a:latin typeface="Cambria Math" panose="02040503050406030204" pitchFamily="18" charset="0"/>
                </a:rPr>
                <a:t>𝐼+𝑚𝑙</a:t>
              </a:r>
              <a:r>
                <a:rPr lang="es-ES" sz="1400" i="0">
                  <a:latin typeface="Cambria Math" panose="02040503050406030204" pitchFamily="18" charset="0"/>
                </a:rPr>
                <a:t>^</a:t>
              </a:r>
              <a:r>
                <a:rPr lang="es-EC" sz="1400" i="0">
                  <a:latin typeface="Cambria Math" panose="02040503050406030204" pitchFamily="18" charset="0"/>
                </a:rPr>
                <a:t>2 )−</a:t>
              </a:r>
              <a:r>
                <a:rPr lang="es-ES" sz="1400" i="0">
                  <a:latin typeface="Cambria Math" panose="02040503050406030204" pitchFamily="18" charset="0"/>
                </a:rPr>
                <a:t>〖</a:t>
              </a:r>
              <a:r>
                <a:rPr lang="es-EC" sz="1400" i="0">
                  <a:latin typeface="Cambria Math" panose="02040503050406030204" pitchFamily="18" charset="0"/>
                </a:rPr>
                <a:t>(𝑚𝑙)</a:t>
              </a:r>
              <a:r>
                <a:rPr lang="es-ES" sz="1400" i="0">
                  <a:latin typeface="Cambria Math" panose="02040503050406030204" pitchFamily="18" charset="0"/>
                </a:rPr>
                <a:t>〗^</a:t>
              </a:r>
              <a:r>
                <a:rPr lang="es-EC" sz="1400" i="0">
                  <a:latin typeface="Cambria Math" panose="02040503050406030204" pitchFamily="18" charset="0"/>
                </a:rPr>
                <a:t>2 ]</a:t>
              </a:r>
              <a:endParaRPr lang="es-ES" sz="1400" dirty="0"/>
            </a:p>
          </dgm:t>
        </dgm:pt>
      </mc:Fallback>
    </mc:AlternateContent>
    <dgm:pt modelId="{FECDAEC0-F8E7-4750-BD1D-8069539EF900}" type="parTrans" cxnId="{5AF7D155-DA0C-42B4-91A0-91B450F65B3C}">
      <dgm:prSet/>
      <dgm:spPr/>
      <dgm:t>
        <a:bodyPr/>
        <a:lstStyle/>
        <a:p>
          <a:endParaRPr lang="es-ES"/>
        </a:p>
      </dgm:t>
    </dgm:pt>
    <dgm:pt modelId="{4304F1D0-3C62-4CDC-B023-A24BC44CC202}" type="sibTrans" cxnId="{5AF7D155-DA0C-42B4-91A0-91B450F65B3C}">
      <dgm:prSet/>
      <dgm:spPr/>
      <dgm:t>
        <a:bodyPr/>
        <a:lstStyle/>
        <a:p>
          <a:endParaRPr lang="es-ES"/>
        </a:p>
      </dgm:t>
    </dgm:pt>
    <dgm:pt modelId="{D698C71A-FA0C-4E10-ACB5-6BFC7417F4E0}">
      <dgm:prSet phldrT="[Texto]" custT="1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endParaRPr lang="es-ES" sz="1600" dirty="0"/>
        </a:p>
      </dgm:t>
    </dgm:pt>
    <dgm:pt modelId="{99A9A444-C6F0-4AFE-882B-4333C8DE17EE}" type="parTrans" cxnId="{A5E8C8A0-E8EC-4541-80F3-25F1D1DAAE88}">
      <dgm:prSet/>
      <dgm:spPr/>
      <dgm:t>
        <a:bodyPr/>
        <a:lstStyle/>
        <a:p>
          <a:endParaRPr lang="es-ES"/>
        </a:p>
      </dgm:t>
    </dgm:pt>
    <dgm:pt modelId="{0276DE47-D533-437A-B67A-C1DCAC2DF7CB}" type="sibTrans" cxnId="{A5E8C8A0-E8EC-4541-80F3-25F1D1DAAE88}">
      <dgm:prSet/>
      <dgm:spPr/>
      <dgm:t>
        <a:bodyPr/>
        <a:lstStyle/>
        <a:p>
          <a:endParaRPr lang="es-ES"/>
        </a:p>
      </dgm:t>
    </dgm:pt>
    <dgm:pt modelId="{5B38C1EA-A5A1-4382-AB81-FE31FA457CAD}" type="pres">
      <dgm:prSet presAssocID="{889746E4-367F-4B89-A837-1BE14BC6596E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F718B013-3057-4931-B4A0-07669C648C25}" type="pres">
      <dgm:prSet presAssocID="{BF1778BD-7735-4EC2-BCAD-C94756EED827}" presName="linNode" presStyleCnt="0"/>
      <dgm:spPr/>
    </dgm:pt>
    <dgm:pt modelId="{28FE9007-69AC-4E65-B9B4-35F58D3E3FA6}" type="pres">
      <dgm:prSet presAssocID="{BF1778BD-7735-4EC2-BCAD-C94756EED827}" presName="parentShp" presStyleLbl="node1" presStyleIdx="0" presStyleCnt="2" custScaleX="57938" custScaleY="56898" custLinFactNeighborX="-26317" custLinFactNeighborY="121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86A8B1-F47A-46AC-A44D-81201B88E8BF}" type="pres">
      <dgm:prSet presAssocID="{BF1778BD-7735-4EC2-BCAD-C94756EED827}" presName="childShp" presStyleLbl="bgAccFollowNode1" presStyleIdx="0" presStyleCnt="2" custScaleX="75065" custScaleY="66248" custLinFactNeighborX="-38554" custLinFactNeighborY="-2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8B3979D-491F-4DC9-9D77-3C4F2ECAA606}" type="pres">
      <dgm:prSet presAssocID="{6C20A240-7B35-4794-8B3B-C1A17C4AF7FC}" presName="spacing" presStyleCnt="0"/>
      <dgm:spPr/>
    </dgm:pt>
    <dgm:pt modelId="{E2C49FC2-913F-4ACB-A95E-33E5D61C483F}" type="pres">
      <dgm:prSet presAssocID="{EE7639EE-C6D5-4E5B-8CE1-467C91BEC587}" presName="linNode" presStyleCnt="0"/>
      <dgm:spPr/>
    </dgm:pt>
    <dgm:pt modelId="{0B24F9C6-EB72-4CE0-AE38-A436F5AA95FF}" type="pres">
      <dgm:prSet presAssocID="{EE7639EE-C6D5-4E5B-8CE1-467C91BEC587}" presName="parentShp" presStyleLbl="node1" presStyleIdx="1" presStyleCnt="2" custScaleX="60915" custScaleY="48767" custLinFactNeighborX="-9059" custLinFactNeighborY="-21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63158D4-C65D-4D4B-8D28-C1DD9BFD2736}" type="pres">
      <dgm:prSet presAssocID="{EE7639EE-C6D5-4E5B-8CE1-467C91BEC587}" presName="childShp" presStyleLbl="bgAccFollowNode1" presStyleIdx="1" presStyleCnt="2" custScaleX="108802" custScaleY="67111" custLinFactNeighborX="-11973" custLinFactNeighborY="122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DD8D90E-FB41-44A3-B4FF-F9BCF728C14A}" type="presOf" srcId="{EE805B4F-7A3A-4908-AE48-847556304D0B}" destId="{7A86A8B1-F47A-46AC-A44D-81201B88E8BF}" srcOrd="0" destOrd="6" presId="urn:microsoft.com/office/officeart/2005/8/layout/vList6"/>
    <dgm:cxn modelId="{E325C259-8C85-4F73-B3BC-A187BE9387DF}" srcId="{BF1778BD-7735-4EC2-BCAD-C94756EED827}" destId="{A654172E-DFE6-49F2-95E6-5BB104CF7F63}" srcOrd="5" destOrd="0" parTransId="{C6E7DE55-C766-4247-8D27-C267BD54EDC6}" sibTransId="{09F21EDD-9D0F-4BB4-BDD5-68931F7A4C55}"/>
    <dgm:cxn modelId="{4EEE5C7D-B7D3-4B05-9D7F-37906100C2D5}" type="presOf" srcId="{EE7639EE-C6D5-4E5B-8CE1-467C91BEC587}" destId="{0B24F9C6-EB72-4CE0-AE38-A436F5AA95FF}" srcOrd="0" destOrd="0" presId="urn:microsoft.com/office/officeart/2005/8/layout/vList6"/>
    <dgm:cxn modelId="{426E4D7D-AC31-4B17-9F4E-BA464920B7B1}" type="presOf" srcId="{8926F604-5DCE-4FB2-96C6-82D313AFE9CE}" destId="{7A86A8B1-F47A-46AC-A44D-81201B88E8BF}" srcOrd="0" destOrd="7" presId="urn:microsoft.com/office/officeart/2005/8/layout/vList6"/>
    <dgm:cxn modelId="{D3D193D4-6B60-4E3F-B181-947A61C4BD7C}" type="presOf" srcId="{33E7031A-3C4B-4AE5-8825-F7B577DCF9A0}" destId="{7A86A8B1-F47A-46AC-A44D-81201B88E8BF}" srcOrd="0" destOrd="4" presId="urn:microsoft.com/office/officeart/2005/8/layout/vList6"/>
    <dgm:cxn modelId="{A5E8C8A0-E8EC-4541-80F3-25F1D1DAAE88}" srcId="{BF1778BD-7735-4EC2-BCAD-C94756EED827}" destId="{D698C71A-FA0C-4E10-ACB5-6BFC7417F4E0}" srcOrd="2" destOrd="0" parTransId="{99A9A444-C6F0-4AFE-882B-4333C8DE17EE}" sibTransId="{0276DE47-D533-437A-B67A-C1DCAC2DF7CB}"/>
    <dgm:cxn modelId="{E7D2FDED-4D27-4436-B727-B1AB5BD50170}" type="presOf" srcId="{889746E4-367F-4B89-A837-1BE14BC6596E}" destId="{5B38C1EA-A5A1-4382-AB81-FE31FA457CAD}" srcOrd="0" destOrd="0" presId="urn:microsoft.com/office/officeart/2005/8/layout/vList6"/>
    <dgm:cxn modelId="{D2CD1462-13E6-4541-B4A5-30EB6AF633F8}" srcId="{EE7639EE-C6D5-4E5B-8CE1-467C91BEC587}" destId="{ECC75E6B-04EA-4785-9B4A-80CA69F8249E}" srcOrd="1" destOrd="0" parTransId="{293048F0-9082-42B7-8B42-4924C8DC6922}" sibTransId="{7F6DB3FE-CB81-4A9D-91DC-38428E39413E}"/>
    <dgm:cxn modelId="{9BD6E72D-F489-4C3A-A97B-FD9605B85458}" type="presOf" srcId="{D698C71A-FA0C-4E10-ACB5-6BFC7417F4E0}" destId="{7A86A8B1-F47A-46AC-A44D-81201B88E8BF}" srcOrd="0" destOrd="2" presId="urn:microsoft.com/office/officeart/2005/8/layout/vList6"/>
    <dgm:cxn modelId="{1233626E-B4BE-45BB-A69F-E47283F5E9EF}" type="presOf" srcId="{BF436A55-3E39-47C1-8932-74EB14D7E92A}" destId="{7A86A8B1-F47A-46AC-A44D-81201B88E8BF}" srcOrd="0" destOrd="3" presId="urn:microsoft.com/office/officeart/2005/8/layout/vList6"/>
    <dgm:cxn modelId="{5F225B07-9447-4057-8354-FBFDFFDD79F2}" type="presOf" srcId="{BF1778BD-7735-4EC2-BCAD-C94756EED827}" destId="{28FE9007-69AC-4E65-B9B4-35F58D3E3FA6}" srcOrd="0" destOrd="0" presId="urn:microsoft.com/office/officeart/2005/8/layout/vList6"/>
    <dgm:cxn modelId="{B1D37BC0-9381-4695-8A4D-6329F32199A6}" type="presOf" srcId="{930CF62D-82BB-4DAD-A2D6-77C1FCD7659A}" destId="{7A86A8B1-F47A-46AC-A44D-81201B88E8BF}" srcOrd="0" destOrd="0" presId="urn:microsoft.com/office/officeart/2005/8/layout/vList6"/>
    <dgm:cxn modelId="{26EDF3CE-F1BF-4333-B796-89F2B98C71A6}" srcId="{889746E4-367F-4B89-A837-1BE14BC6596E}" destId="{EE7639EE-C6D5-4E5B-8CE1-467C91BEC587}" srcOrd="1" destOrd="0" parTransId="{89564B55-528F-40B2-B161-104B474B61F6}" sibTransId="{754F6F99-0702-458E-AF70-17DA880D4E75}"/>
    <dgm:cxn modelId="{5AF7D155-DA0C-42B4-91A0-91B450F65B3C}" srcId="{BF1778BD-7735-4EC2-BCAD-C94756EED827}" destId="{BF436A55-3E39-47C1-8932-74EB14D7E92A}" srcOrd="3" destOrd="0" parTransId="{FECDAEC0-F8E7-4750-BD1D-8069539EF900}" sibTransId="{4304F1D0-3C62-4CDC-B023-A24BC44CC202}"/>
    <dgm:cxn modelId="{E089A93A-CE75-4A61-8CB0-33D4C4A4C006}" srcId="{BF1778BD-7735-4EC2-BCAD-C94756EED827}" destId="{8926F604-5DCE-4FB2-96C6-82D313AFE9CE}" srcOrd="7" destOrd="0" parTransId="{4E4C6C8F-AFD3-4991-A9FC-5004C5EDEA14}" sibTransId="{9C57E403-19B9-4378-BF30-E6BCB3686DCE}"/>
    <dgm:cxn modelId="{C6066C26-CEFF-42DC-96AD-4E293A15871D}" type="presOf" srcId="{A654172E-DFE6-49F2-95E6-5BB104CF7F63}" destId="{7A86A8B1-F47A-46AC-A44D-81201B88E8BF}" srcOrd="0" destOrd="5" presId="urn:microsoft.com/office/officeart/2005/8/layout/vList6"/>
    <dgm:cxn modelId="{2058B349-984E-4070-9F77-C156DCB6E715}" srcId="{BF1778BD-7735-4EC2-BCAD-C94756EED827}" destId="{33E7031A-3C4B-4AE5-8825-F7B577DCF9A0}" srcOrd="4" destOrd="0" parTransId="{51ACBFBA-6756-4033-B100-323EB38B8F61}" sibTransId="{CBCBEFC6-C1D1-4158-A293-5DFFC5A2554D}"/>
    <dgm:cxn modelId="{C23DDD8F-720D-4EFD-A8A1-48D00435D495}" srcId="{BF1778BD-7735-4EC2-BCAD-C94756EED827}" destId="{930CF62D-82BB-4DAD-A2D6-77C1FCD7659A}" srcOrd="0" destOrd="0" parTransId="{18861ED5-BA40-4117-BCBF-93C864917212}" sibTransId="{F746901A-E33B-4082-BC23-073050D257CD}"/>
    <dgm:cxn modelId="{BE21ADD8-3527-4076-BCA3-2E60BDA39567}" type="presOf" srcId="{ECC75E6B-04EA-4785-9B4A-80CA69F8249E}" destId="{B63158D4-C65D-4D4B-8D28-C1DD9BFD2736}" srcOrd="0" destOrd="1" presId="urn:microsoft.com/office/officeart/2005/8/layout/vList6"/>
    <dgm:cxn modelId="{B65DE0BD-3A1C-404A-A105-DFC56D40E419}" srcId="{889746E4-367F-4B89-A837-1BE14BC6596E}" destId="{BF1778BD-7735-4EC2-BCAD-C94756EED827}" srcOrd="0" destOrd="0" parTransId="{2633CFB3-0D98-4391-90A9-4D5A607AAE22}" sibTransId="{6C20A240-7B35-4794-8B3B-C1A17C4AF7FC}"/>
    <dgm:cxn modelId="{9727D863-B216-4267-9491-1F4B202C7496}" type="presOf" srcId="{8A8C41A9-31F8-4D3D-93F1-32FD2D169C61}" destId="{B63158D4-C65D-4D4B-8D28-C1DD9BFD2736}" srcOrd="0" destOrd="0" presId="urn:microsoft.com/office/officeart/2005/8/layout/vList6"/>
    <dgm:cxn modelId="{D64EC8C9-51A8-484B-AA6A-3122A687A207}" type="presOf" srcId="{AB469BC0-8400-43E5-B60C-88829CDDA78A}" destId="{7A86A8B1-F47A-46AC-A44D-81201B88E8BF}" srcOrd="0" destOrd="1" presId="urn:microsoft.com/office/officeart/2005/8/layout/vList6"/>
    <dgm:cxn modelId="{608409D0-DA70-4CF7-9CC2-00F4C1AEB34D}" srcId="{EE7639EE-C6D5-4E5B-8CE1-467C91BEC587}" destId="{8A8C41A9-31F8-4D3D-93F1-32FD2D169C61}" srcOrd="0" destOrd="0" parTransId="{80561BAA-A6CB-40C3-A947-48981F672B7B}" sibTransId="{424EC582-B3EE-4389-A7D1-3CA93D94447F}"/>
    <dgm:cxn modelId="{871A9FD5-21BA-41FD-9FE6-E4C85B4C6F93}" srcId="{BF1778BD-7735-4EC2-BCAD-C94756EED827}" destId="{AB469BC0-8400-43E5-B60C-88829CDDA78A}" srcOrd="1" destOrd="0" parTransId="{B03F4D68-3776-4DDA-BBED-9E4517E4A703}" sibTransId="{7F892BDC-9065-49B1-9DAF-735105FF85C8}"/>
    <dgm:cxn modelId="{502B758D-6ECD-4C72-8229-C31AEC7A1A01}" srcId="{BF1778BD-7735-4EC2-BCAD-C94756EED827}" destId="{EE805B4F-7A3A-4908-AE48-847556304D0B}" srcOrd="6" destOrd="0" parTransId="{1319A4F4-768E-40CD-9D1D-F25A52EF6712}" sibTransId="{F073EF6F-8D37-4B18-ACC0-8BA5104CA3B9}"/>
    <dgm:cxn modelId="{6FF8DEC1-7AB9-4AE9-889B-11A70B2A028B}" type="presParOf" srcId="{5B38C1EA-A5A1-4382-AB81-FE31FA457CAD}" destId="{F718B013-3057-4931-B4A0-07669C648C25}" srcOrd="0" destOrd="0" presId="urn:microsoft.com/office/officeart/2005/8/layout/vList6"/>
    <dgm:cxn modelId="{E8569D91-C070-4DDD-BF2A-4CBC07781A77}" type="presParOf" srcId="{F718B013-3057-4931-B4A0-07669C648C25}" destId="{28FE9007-69AC-4E65-B9B4-35F58D3E3FA6}" srcOrd="0" destOrd="0" presId="urn:microsoft.com/office/officeart/2005/8/layout/vList6"/>
    <dgm:cxn modelId="{57156638-0AD3-4E82-9E5E-23236D04667B}" type="presParOf" srcId="{F718B013-3057-4931-B4A0-07669C648C25}" destId="{7A86A8B1-F47A-46AC-A44D-81201B88E8BF}" srcOrd="1" destOrd="0" presId="urn:microsoft.com/office/officeart/2005/8/layout/vList6"/>
    <dgm:cxn modelId="{B3946D08-291D-4E61-8A45-1AD60C8D1B46}" type="presParOf" srcId="{5B38C1EA-A5A1-4382-AB81-FE31FA457CAD}" destId="{28B3979D-491F-4DC9-9D77-3C4F2ECAA606}" srcOrd="1" destOrd="0" presId="urn:microsoft.com/office/officeart/2005/8/layout/vList6"/>
    <dgm:cxn modelId="{2B9A8FEE-9D7C-4C02-ABA2-218647735C6D}" type="presParOf" srcId="{5B38C1EA-A5A1-4382-AB81-FE31FA457CAD}" destId="{E2C49FC2-913F-4ACB-A95E-33E5D61C483F}" srcOrd="2" destOrd="0" presId="urn:microsoft.com/office/officeart/2005/8/layout/vList6"/>
    <dgm:cxn modelId="{D6EA9F7B-8F31-4555-8696-4E8B389FE911}" type="presParOf" srcId="{E2C49FC2-913F-4ACB-A95E-33E5D61C483F}" destId="{0B24F9C6-EB72-4CE0-AE38-A436F5AA95FF}" srcOrd="0" destOrd="0" presId="urn:microsoft.com/office/officeart/2005/8/layout/vList6"/>
    <dgm:cxn modelId="{E50BCD1A-DAF2-41E2-B9CB-4E990A284F71}" type="presParOf" srcId="{E2C49FC2-913F-4ACB-A95E-33E5D61C483F}" destId="{B63158D4-C65D-4D4B-8D28-C1DD9BFD2736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89746E4-367F-4B89-A837-1BE14BC6596E}" type="doc">
      <dgm:prSet loTypeId="urn:microsoft.com/office/officeart/2005/8/layout/vList6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BF1778BD-7735-4EC2-BCAD-C94756EED827}">
      <dgm:prSet phldrT="[Texto]"/>
      <dgm:spPr>
        <a:solidFill>
          <a:schemeClr val="accent3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FUNCIÓN DE TRANSFERENCIA</a:t>
          </a:r>
          <a:endParaRPr lang="es-ES" dirty="0">
            <a:solidFill>
              <a:schemeClr val="tx1"/>
            </a:solidFill>
          </a:endParaRPr>
        </a:p>
      </dgm:t>
    </dgm:pt>
    <dgm:pt modelId="{2633CFB3-0D98-4391-90A9-4D5A607AAE22}" type="parTrans" cxnId="{B65DE0BD-3A1C-404A-A105-DFC56D40E419}">
      <dgm:prSet/>
      <dgm:spPr/>
      <dgm:t>
        <a:bodyPr/>
        <a:lstStyle/>
        <a:p>
          <a:endParaRPr lang="es-ES"/>
        </a:p>
      </dgm:t>
    </dgm:pt>
    <dgm:pt modelId="{6C20A240-7B35-4794-8B3B-C1A17C4AF7FC}" type="sibTrans" cxnId="{B65DE0BD-3A1C-404A-A105-DFC56D40E419}">
      <dgm:prSet/>
      <dgm:spPr/>
      <dgm:t>
        <a:bodyPr/>
        <a:lstStyle/>
        <a:p>
          <a:endParaRPr lang="es-ES"/>
        </a:p>
      </dgm:t>
    </dgm:pt>
    <dgm:pt modelId="{AB469BC0-8400-43E5-B60C-88829CDDA78A}">
      <dgm:prSet phldrT="[Texto]" custT="1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B03F4D68-3776-4DDA-BBED-9E4517E4A703}" type="parTrans" cxnId="{871A9FD5-21BA-41FD-9FE6-E4C85B4C6F93}">
      <dgm:prSet/>
      <dgm:spPr/>
      <dgm:t>
        <a:bodyPr/>
        <a:lstStyle/>
        <a:p>
          <a:endParaRPr lang="es-ES"/>
        </a:p>
      </dgm:t>
    </dgm:pt>
    <dgm:pt modelId="{7F892BDC-9065-49B1-9DAF-735105FF85C8}" type="sibTrans" cxnId="{871A9FD5-21BA-41FD-9FE6-E4C85B4C6F93}">
      <dgm:prSet/>
      <dgm:spPr/>
      <dgm:t>
        <a:bodyPr/>
        <a:lstStyle/>
        <a:p>
          <a:endParaRPr lang="es-ES"/>
        </a:p>
      </dgm:t>
    </dgm:pt>
    <dgm:pt modelId="{EE7639EE-C6D5-4E5B-8CE1-467C91BEC587}">
      <dgm:prSet phldrT="[Texto]"/>
      <dgm:spPr>
        <a:solidFill>
          <a:schemeClr val="accent4">
            <a:lumMod val="40000"/>
            <a:lumOff val="60000"/>
          </a:schemeClr>
        </a:solidFill>
        <a:ln>
          <a:solidFill>
            <a:schemeClr val="tx1"/>
          </a:solidFill>
        </a:ln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ESPACIO DE ESTADOS</a:t>
          </a:r>
          <a:endParaRPr lang="es-ES" dirty="0">
            <a:solidFill>
              <a:schemeClr val="tx1"/>
            </a:solidFill>
          </a:endParaRPr>
        </a:p>
      </dgm:t>
    </dgm:pt>
    <dgm:pt modelId="{89564B55-528F-40B2-B161-104B474B61F6}" type="parTrans" cxnId="{26EDF3CE-F1BF-4333-B796-89F2B98C71A6}">
      <dgm:prSet/>
      <dgm:spPr/>
      <dgm:t>
        <a:bodyPr/>
        <a:lstStyle/>
        <a:p>
          <a:endParaRPr lang="es-ES"/>
        </a:p>
      </dgm:t>
    </dgm:pt>
    <dgm:pt modelId="{754F6F99-0702-458E-AF70-17DA880D4E75}" type="sibTrans" cxnId="{26EDF3CE-F1BF-4333-B796-89F2B98C71A6}">
      <dgm:prSet/>
      <dgm:spPr/>
      <dgm:t>
        <a:bodyPr/>
        <a:lstStyle/>
        <a:p>
          <a:endParaRPr lang="es-ES"/>
        </a:p>
      </dgm:t>
    </dgm:pt>
    <dgm:pt modelId="{ECC75E6B-04EA-4785-9B4A-80CA69F8249E}">
      <dgm:prSet phldrT="[Texto]"/>
      <dgm:spPr>
        <a:solidFill>
          <a:schemeClr val="accent1">
            <a:lumMod val="40000"/>
            <a:lumOff val="60000"/>
            <a:alpha val="90000"/>
          </a:schemeClr>
        </a:solidFill>
        <a:ln>
          <a:solidFill>
            <a:schemeClr val="accent1">
              <a:lumMod val="50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293048F0-9082-42B7-8B42-4924C8DC6922}" type="parTrans" cxnId="{D2CD1462-13E6-4541-B4A5-30EB6AF633F8}">
      <dgm:prSet/>
      <dgm:spPr/>
      <dgm:t>
        <a:bodyPr/>
        <a:lstStyle/>
        <a:p>
          <a:endParaRPr lang="es-ES"/>
        </a:p>
      </dgm:t>
    </dgm:pt>
    <dgm:pt modelId="{7F6DB3FE-CB81-4A9D-91DC-38428E39413E}" type="sibTrans" cxnId="{D2CD1462-13E6-4541-B4A5-30EB6AF633F8}">
      <dgm:prSet/>
      <dgm:spPr/>
      <dgm:t>
        <a:bodyPr/>
        <a:lstStyle/>
        <a:p>
          <a:endParaRPr lang="es-ES"/>
        </a:p>
      </dgm:t>
    </dgm:pt>
    <dgm:pt modelId="{8A8C41A9-31F8-4D3D-93F1-32FD2D169C61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solidFill>
            <a:schemeClr val="accent1">
              <a:lumMod val="50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80561BAA-A6CB-40C3-A947-48981F672B7B}" type="parTrans" cxnId="{608409D0-DA70-4CF7-9CC2-00F4C1AEB34D}">
      <dgm:prSet/>
      <dgm:spPr/>
      <dgm:t>
        <a:bodyPr/>
        <a:lstStyle/>
        <a:p>
          <a:endParaRPr lang="es-ES"/>
        </a:p>
      </dgm:t>
    </dgm:pt>
    <dgm:pt modelId="{424EC582-B3EE-4389-A7D1-3CA93D94447F}" type="sibTrans" cxnId="{608409D0-DA70-4CF7-9CC2-00F4C1AEB34D}">
      <dgm:prSet/>
      <dgm:spPr/>
      <dgm:t>
        <a:bodyPr/>
        <a:lstStyle/>
        <a:p>
          <a:endParaRPr lang="es-ES"/>
        </a:p>
      </dgm:t>
    </dgm:pt>
    <dgm:pt modelId="{33E7031A-3C4B-4AE5-8825-F7B577DCF9A0}">
      <dgm:prSet phldrT="[Texto]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51ACBFBA-6756-4033-B100-323EB38B8F61}" type="parTrans" cxnId="{2058B349-984E-4070-9F77-C156DCB6E715}">
      <dgm:prSet/>
      <dgm:spPr/>
      <dgm:t>
        <a:bodyPr/>
        <a:lstStyle/>
        <a:p>
          <a:endParaRPr lang="es-ES"/>
        </a:p>
      </dgm:t>
    </dgm:pt>
    <dgm:pt modelId="{CBCBEFC6-C1D1-4158-A293-5DFFC5A2554D}" type="sibTrans" cxnId="{2058B349-984E-4070-9F77-C156DCB6E715}">
      <dgm:prSet/>
      <dgm:spPr/>
      <dgm:t>
        <a:bodyPr/>
        <a:lstStyle/>
        <a:p>
          <a:endParaRPr lang="es-ES"/>
        </a:p>
      </dgm:t>
    </dgm:pt>
    <dgm:pt modelId="{8926F604-5DCE-4FB2-96C6-82D313AFE9CE}">
      <dgm:prSet phldrT="[Texto]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4E4C6C8F-AFD3-4991-A9FC-5004C5EDEA14}" type="parTrans" cxnId="{E089A93A-CE75-4A61-8CB0-33D4C4A4C006}">
      <dgm:prSet/>
      <dgm:spPr/>
      <dgm:t>
        <a:bodyPr/>
        <a:lstStyle/>
        <a:p>
          <a:endParaRPr lang="es-ES"/>
        </a:p>
      </dgm:t>
    </dgm:pt>
    <dgm:pt modelId="{9C57E403-19B9-4378-BF30-E6BCB3686DCE}" type="sibTrans" cxnId="{E089A93A-CE75-4A61-8CB0-33D4C4A4C006}">
      <dgm:prSet/>
      <dgm:spPr/>
      <dgm:t>
        <a:bodyPr/>
        <a:lstStyle/>
        <a:p>
          <a:endParaRPr lang="es-ES"/>
        </a:p>
      </dgm:t>
    </dgm:pt>
    <dgm:pt modelId="{A654172E-DFE6-49F2-95E6-5BB104CF7F63}">
      <dgm:prSet phldrT="[Texto]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C6E7DE55-C766-4247-8D27-C267BD54EDC6}" type="parTrans" cxnId="{E325C259-8C85-4F73-B3BC-A187BE9387DF}">
      <dgm:prSet/>
      <dgm:spPr/>
      <dgm:t>
        <a:bodyPr/>
        <a:lstStyle/>
        <a:p>
          <a:endParaRPr lang="es-ES"/>
        </a:p>
      </dgm:t>
    </dgm:pt>
    <dgm:pt modelId="{09F21EDD-9D0F-4BB4-BDD5-68931F7A4C55}" type="sibTrans" cxnId="{E325C259-8C85-4F73-B3BC-A187BE9387DF}">
      <dgm:prSet/>
      <dgm:spPr/>
      <dgm:t>
        <a:bodyPr/>
        <a:lstStyle/>
        <a:p>
          <a:endParaRPr lang="es-ES"/>
        </a:p>
      </dgm:t>
    </dgm:pt>
    <dgm:pt modelId="{EE805B4F-7A3A-4908-AE48-847556304D0B}">
      <dgm:prSet phldrT="[Texto]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1319A4F4-768E-40CD-9D1D-F25A52EF6712}" type="parTrans" cxnId="{502B758D-6ECD-4C72-8229-C31AEC7A1A01}">
      <dgm:prSet/>
      <dgm:spPr/>
      <dgm:t>
        <a:bodyPr/>
        <a:lstStyle/>
        <a:p>
          <a:endParaRPr lang="es-ES"/>
        </a:p>
      </dgm:t>
    </dgm:pt>
    <dgm:pt modelId="{F073EF6F-8D37-4B18-ACC0-8BA5104CA3B9}" type="sibTrans" cxnId="{502B758D-6ECD-4C72-8229-C31AEC7A1A01}">
      <dgm:prSet/>
      <dgm:spPr/>
      <dgm:t>
        <a:bodyPr/>
        <a:lstStyle/>
        <a:p>
          <a:endParaRPr lang="es-ES"/>
        </a:p>
      </dgm:t>
    </dgm:pt>
    <dgm:pt modelId="{930CF62D-82BB-4DAD-A2D6-77C1FCD7659A}">
      <dgm:prSet phldrT="[Texto]" custT="1"/>
      <dgm:spPr>
        <a:blipFill rotWithShape="0">
          <a:blip xmlns:r="http://schemas.openxmlformats.org/officeDocument/2006/relationships" r:embed="rId2"/>
          <a:stretch>
            <a:fillRect l="-1971"/>
          </a:stretch>
        </a:blip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18861ED5-BA40-4117-BCBF-93C864917212}" type="parTrans" cxnId="{C23DDD8F-720D-4EFD-A8A1-48D00435D495}">
      <dgm:prSet/>
      <dgm:spPr/>
      <dgm:t>
        <a:bodyPr/>
        <a:lstStyle/>
        <a:p>
          <a:endParaRPr lang="es-ES"/>
        </a:p>
      </dgm:t>
    </dgm:pt>
    <dgm:pt modelId="{F746901A-E33B-4082-BC23-073050D257CD}" type="sibTrans" cxnId="{C23DDD8F-720D-4EFD-A8A1-48D00435D495}">
      <dgm:prSet/>
      <dgm:spPr/>
      <dgm:t>
        <a:bodyPr/>
        <a:lstStyle/>
        <a:p>
          <a:endParaRPr lang="es-ES"/>
        </a:p>
      </dgm:t>
    </dgm:pt>
    <dgm:pt modelId="{BF436A55-3E39-47C1-8932-74EB14D7E92A}">
      <dgm:prSet phldrT="[Texto]" custT="1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FECDAEC0-F8E7-4750-BD1D-8069539EF900}" type="parTrans" cxnId="{5AF7D155-DA0C-42B4-91A0-91B450F65B3C}">
      <dgm:prSet/>
      <dgm:spPr/>
      <dgm:t>
        <a:bodyPr/>
        <a:lstStyle/>
        <a:p>
          <a:endParaRPr lang="es-ES"/>
        </a:p>
      </dgm:t>
    </dgm:pt>
    <dgm:pt modelId="{4304F1D0-3C62-4CDC-B023-A24BC44CC202}" type="sibTrans" cxnId="{5AF7D155-DA0C-42B4-91A0-91B450F65B3C}">
      <dgm:prSet/>
      <dgm:spPr/>
      <dgm:t>
        <a:bodyPr/>
        <a:lstStyle/>
        <a:p>
          <a:endParaRPr lang="es-ES"/>
        </a:p>
      </dgm:t>
    </dgm:pt>
    <dgm:pt modelId="{D698C71A-FA0C-4E10-ACB5-6BFC7417F4E0}">
      <dgm:prSet phldrT="[Texto]" custT="1"/>
      <dgm:spPr>
        <a:solidFill>
          <a:schemeClr val="accent2">
            <a:lumMod val="20000"/>
            <a:lumOff val="80000"/>
            <a:alpha val="90000"/>
          </a:schemeClr>
        </a:solidFill>
        <a:ln>
          <a:solidFill>
            <a:schemeClr val="accent2">
              <a:lumMod val="75000"/>
              <a:alpha val="90000"/>
            </a:schemeClr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99A9A444-C6F0-4AFE-882B-4333C8DE17EE}" type="parTrans" cxnId="{A5E8C8A0-E8EC-4541-80F3-25F1D1DAAE88}">
      <dgm:prSet/>
      <dgm:spPr/>
      <dgm:t>
        <a:bodyPr/>
        <a:lstStyle/>
        <a:p>
          <a:endParaRPr lang="es-ES"/>
        </a:p>
      </dgm:t>
    </dgm:pt>
    <dgm:pt modelId="{0276DE47-D533-437A-B67A-C1DCAC2DF7CB}" type="sibTrans" cxnId="{A5E8C8A0-E8EC-4541-80F3-25F1D1DAAE88}">
      <dgm:prSet/>
      <dgm:spPr/>
      <dgm:t>
        <a:bodyPr/>
        <a:lstStyle/>
        <a:p>
          <a:endParaRPr lang="es-ES"/>
        </a:p>
      </dgm:t>
    </dgm:pt>
    <dgm:pt modelId="{5B38C1EA-A5A1-4382-AB81-FE31FA457CAD}" type="pres">
      <dgm:prSet presAssocID="{889746E4-367F-4B89-A837-1BE14BC6596E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F718B013-3057-4931-B4A0-07669C648C25}" type="pres">
      <dgm:prSet presAssocID="{BF1778BD-7735-4EC2-BCAD-C94756EED827}" presName="linNode" presStyleCnt="0"/>
      <dgm:spPr/>
    </dgm:pt>
    <dgm:pt modelId="{28FE9007-69AC-4E65-B9B4-35F58D3E3FA6}" type="pres">
      <dgm:prSet presAssocID="{BF1778BD-7735-4EC2-BCAD-C94756EED827}" presName="parentShp" presStyleLbl="node1" presStyleIdx="0" presStyleCnt="2" custScaleX="57938" custScaleY="56898" custLinFactNeighborX="-26317" custLinFactNeighborY="121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86A8B1-F47A-46AC-A44D-81201B88E8BF}" type="pres">
      <dgm:prSet presAssocID="{BF1778BD-7735-4EC2-BCAD-C94756EED827}" presName="childShp" presStyleLbl="bgAccFollowNode1" presStyleIdx="0" presStyleCnt="2" custScaleX="75065" custScaleY="66248" custLinFactNeighborX="-38554" custLinFactNeighborY="-2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8B3979D-491F-4DC9-9D77-3C4F2ECAA606}" type="pres">
      <dgm:prSet presAssocID="{6C20A240-7B35-4794-8B3B-C1A17C4AF7FC}" presName="spacing" presStyleCnt="0"/>
      <dgm:spPr/>
    </dgm:pt>
    <dgm:pt modelId="{E2C49FC2-913F-4ACB-A95E-33E5D61C483F}" type="pres">
      <dgm:prSet presAssocID="{EE7639EE-C6D5-4E5B-8CE1-467C91BEC587}" presName="linNode" presStyleCnt="0"/>
      <dgm:spPr/>
    </dgm:pt>
    <dgm:pt modelId="{0B24F9C6-EB72-4CE0-AE38-A436F5AA95FF}" type="pres">
      <dgm:prSet presAssocID="{EE7639EE-C6D5-4E5B-8CE1-467C91BEC587}" presName="parentShp" presStyleLbl="node1" presStyleIdx="1" presStyleCnt="2" custScaleX="60915" custScaleY="48767" custLinFactNeighborX="-9059" custLinFactNeighborY="-21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63158D4-C65D-4D4B-8D28-C1DD9BFD2736}" type="pres">
      <dgm:prSet presAssocID="{EE7639EE-C6D5-4E5B-8CE1-467C91BEC587}" presName="childShp" presStyleLbl="bgAccFollowNode1" presStyleIdx="1" presStyleCnt="2" custScaleX="108802" custScaleY="67111" custLinFactNeighborX="-11973" custLinFactNeighborY="122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DD8D90E-FB41-44A3-B4FF-F9BCF728C14A}" type="presOf" srcId="{EE805B4F-7A3A-4908-AE48-847556304D0B}" destId="{7A86A8B1-F47A-46AC-A44D-81201B88E8BF}" srcOrd="0" destOrd="6" presId="urn:microsoft.com/office/officeart/2005/8/layout/vList6"/>
    <dgm:cxn modelId="{E325C259-8C85-4F73-B3BC-A187BE9387DF}" srcId="{BF1778BD-7735-4EC2-BCAD-C94756EED827}" destId="{A654172E-DFE6-49F2-95E6-5BB104CF7F63}" srcOrd="5" destOrd="0" parTransId="{C6E7DE55-C766-4247-8D27-C267BD54EDC6}" sibTransId="{09F21EDD-9D0F-4BB4-BDD5-68931F7A4C55}"/>
    <dgm:cxn modelId="{4EEE5C7D-B7D3-4B05-9D7F-37906100C2D5}" type="presOf" srcId="{EE7639EE-C6D5-4E5B-8CE1-467C91BEC587}" destId="{0B24F9C6-EB72-4CE0-AE38-A436F5AA95FF}" srcOrd="0" destOrd="0" presId="urn:microsoft.com/office/officeart/2005/8/layout/vList6"/>
    <dgm:cxn modelId="{426E4D7D-AC31-4B17-9F4E-BA464920B7B1}" type="presOf" srcId="{8926F604-5DCE-4FB2-96C6-82D313AFE9CE}" destId="{7A86A8B1-F47A-46AC-A44D-81201B88E8BF}" srcOrd="0" destOrd="7" presId="urn:microsoft.com/office/officeart/2005/8/layout/vList6"/>
    <dgm:cxn modelId="{D3D193D4-6B60-4E3F-B181-947A61C4BD7C}" type="presOf" srcId="{33E7031A-3C4B-4AE5-8825-F7B577DCF9A0}" destId="{7A86A8B1-F47A-46AC-A44D-81201B88E8BF}" srcOrd="0" destOrd="4" presId="urn:microsoft.com/office/officeart/2005/8/layout/vList6"/>
    <dgm:cxn modelId="{A5E8C8A0-E8EC-4541-80F3-25F1D1DAAE88}" srcId="{BF1778BD-7735-4EC2-BCAD-C94756EED827}" destId="{D698C71A-FA0C-4E10-ACB5-6BFC7417F4E0}" srcOrd="2" destOrd="0" parTransId="{99A9A444-C6F0-4AFE-882B-4333C8DE17EE}" sibTransId="{0276DE47-D533-437A-B67A-C1DCAC2DF7CB}"/>
    <dgm:cxn modelId="{E7D2FDED-4D27-4436-B727-B1AB5BD50170}" type="presOf" srcId="{889746E4-367F-4B89-A837-1BE14BC6596E}" destId="{5B38C1EA-A5A1-4382-AB81-FE31FA457CAD}" srcOrd="0" destOrd="0" presId="urn:microsoft.com/office/officeart/2005/8/layout/vList6"/>
    <dgm:cxn modelId="{D2CD1462-13E6-4541-B4A5-30EB6AF633F8}" srcId="{EE7639EE-C6D5-4E5B-8CE1-467C91BEC587}" destId="{ECC75E6B-04EA-4785-9B4A-80CA69F8249E}" srcOrd="1" destOrd="0" parTransId="{293048F0-9082-42B7-8B42-4924C8DC6922}" sibTransId="{7F6DB3FE-CB81-4A9D-91DC-38428E39413E}"/>
    <dgm:cxn modelId="{9BD6E72D-F489-4C3A-A97B-FD9605B85458}" type="presOf" srcId="{D698C71A-FA0C-4E10-ACB5-6BFC7417F4E0}" destId="{7A86A8B1-F47A-46AC-A44D-81201B88E8BF}" srcOrd="0" destOrd="2" presId="urn:microsoft.com/office/officeart/2005/8/layout/vList6"/>
    <dgm:cxn modelId="{1233626E-B4BE-45BB-A69F-E47283F5E9EF}" type="presOf" srcId="{BF436A55-3E39-47C1-8932-74EB14D7E92A}" destId="{7A86A8B1-F47A-46AC-A44D-81201B88E8BF}" srcOrd="0" destOrd="3" presId="urn:microsoft.com/office/officeart/2005/8/layout/vList6"/>
    <dgm:cxn modelId="{5F225B07-9447-4057-8354-FBFDFFDD79F2}" type="presOf" srcId="{BF1778BD-7735-4EC2-BCAD-C94756EED827}" destId="{28FE9007-69AC-4E65-B9B4-35F58D3E3FA6}" srcOrd="0" destOrd="0" presId="urn:microsoft.com/office/officeart/2005/8/layout/vList6"/>
    <dgm:cxn modelId="{B1D37BC0-9381-4695-8A4D-6329F32199A6}" type="presOf" srcId="{930CF62D-82BB-4DAD-A2D6-77C1FCD7659A}" destId="{7A86A8B1-F47A-46AC-A44D-81201B88E8BF}" srcOrd="0" destOrd="0" presId="urn:microsoft.com/office/officeart/2005/8/layout/vList6"/>
    <dgm:cxn modelId="{26EDF3CE-F1BF-4333-B796-89F2B98C71A6}" srcId="{889746E4-367F-4B89-A837-1BE14BC6596E}" destId="{EE7639EE-C6D5-4E5B-8CE1-467C91BEC587}" srcOrd="1" destOrd="0" parTransId="{89564B55-528F-40B2-B161-104B474B61F6}" sibTransId="{754F6F99-0702-458E-AF70-17DA880D4E75}"/>
    <dgm:cxn modelId="{5AF7D155-DA0C-42B4-91A0-91B450F65B3C}" srcId="{BF1778BD-7735-4EC2-BCAD-C94756EED827}" destId="{BF436A55-3E39-47C1-8932-74EB14D7E92A}" srcOrd="3" destOrd="0" parTransId="{FECDAEC0-F8E7-4750-BD1D-8069539EF900}" sibTransId="{4304F1D0-3C62-4CDC-B023-A24BC44CC202}"/>
    <dgm:cxn modelId="{E089A93A-CE75-4A61-8CB0-33D4C4A4C006}" srcId="{BF1778BD-7735-4EC2-BCAD-C94756EED827}" destId="{8926F604-5DCE-4FB2-96C6-82D313AFE9CE}" srcOrd="7" destOrd="0" parTransId="{4E4C6C8F-AFD3-4991-A9FC-5004C5EDEA14}" sibTransId="{9C57E403-19B9-4378-BF30-E6BCB3686DCE}"/>
    <dgm:cxn modelId="{C6066C26-CEFF-42DC-96AD-4E293A15871D}" type="presOf" srcId="{A654172E-DFE6-49F2-95E6-5BB104CF7F63}" destId="{7A86A8B1-F47A-46AC-A44D-81201B88E8BF}" srcOrd="0" destOrd="5" presId="urn:microsoft.com/office/officeart/2005/8/layout/vList6"/>
    <dgm:cxn modelId="{2058B349-984E-4070-9F77-C156DCB6E715}" srcId="{BF1778BD-7735-4EC2-BCAD-C94756EED827}" destId="{33E7031A-3C4B-4AE5-8825-F7B577DCF9A0}" srcOrd="4" destOrd="0" parTransId="{51ACBFBA-6756-4033-B100-323EB38B8F61}" sibTransId="{CBCBEFC6-C1D1-4158-A293-5DFFC5A2554D}"/>
    <dgm:cxn modelId="{C23DDD8F-720D-4EFD-A8A1-48D00435D495}" srcId="{BF1778BD-7735-4EC2-BCAD-C94756EED827}" destId="{930CF62D-82BB-4DAD-A2D6-77C1FCD7659A}" srcOrd="0" destOrd="0" parTransId="{18861ED5-BA40-4117-BCBF-93C864917212}" sibTransId="{F746901A-E33B-4082-BC23-073050D257CD}"/>
    <dgm:cxn modelId="{BE21ADD8-3527-4076-BCA3-2E60BDA39567}" type="presOf" srcId="{ECC75E6B-04EA-4785-9B4A-80CA69F8249E}" destId="{B63158D4-C65D-4D4B-8D28-C1DD9BFD2736}" srcOrd="0" destOrd="1" presId="urn:microsoft.com/office/officeart/2005/8/layout/vList6"/>
    <dgm:cxn modelId="{B65DE0BD-3A1C-404A-A105-DFC56D40E419}" srcId="{889746E4-367F-4B89-A837-1BE14BC6596E}" destId="{BF1778BD-7735-4EC2-BCAD-C94756EED827}" srcOrd="0" destOrd="0" parTransId="{2633CFB3-0D98-4391-90A9-4D5A607AAE22}" sibTransId="{6C20A240-7B35-4794-8B3B-C1A17C4AF7FC}"/>
    <dgm:cxn modelId="{9727D863-B216-4267-9491-1F4B202C7496}" type="presOf" srcId="{8A8C41A9-31F8-4D3D-93F1-32FD2D169C61}" destId="{B63158D4-C65D-4D4B-8D28-C1DD9BFD2736}" srcOrd="0" destOrd="0" presId="urn:microsoft.com/office/officeart/2005/8/layout/vList6"/>
    <dgm:cxn modelId="{D64EC8C9-51A8-484B-AA6A-3122A687A207}" type="presOf" srcId="{AB469BC0-8400-43E5-B60C-88829CDDA78A}" destId="{7A86A8B1-F47A-46AC-A44D-81201B88E8BF}" srcOrd="0" destOrd="1" presId="urn:microsoft.com/office/officeart/2005/8/layout/vList6"/>
    <dgm:cxn modelId="{608409D0-DA70-4CF7-9CC2-00F4C1AEB34D}" srcId="{EE7639EE-C6D5-4E5B-8CE1-467C91BEC587}" destId="{8A8C41A9-31F8-4D3D-93F1-32FD2D169C61}" srcOrd="0" destOrd="0" parTransId="{80561BAA-A6CB-40C3-A947-48981F672B7B}" sibTransId="{424EC582-B3EE-4389-A7D1-3CA93D94447F}"/>
    <dgm:cxn modelId="{871A9FD5-21BA-41FD-9FE6-E4C85B4C6F93}" srcId="{BF1778BD-7735-4EC2-BCAD-C94756EED827}" destId="{AB469BC0-8400-43E5-B60C-88829CDDA78A}" srcOrd="1" destOrd="0" parTransId="{B03F4D68-3776-4DDA-BBED-9E4517E4A703}" sibTransId="{7F892BDC-9065-49B1-9DAF-735105FF85C8}"/>
    <dgm:cxn modelId="{502B758D-6ECD-4C72-8229-C31AEC7A1A01}" srcId="{BF1778BD-7735-4EC2-BCAD-C94756EED827}" destId="{EE805B4F-7A3A-4908-AE48-847556304D0B}" srcOrd="6" destOrd="0" parTransId="{1319A4F4-768E-40CD-9D1D-F25A52EF6712}" sibTransId="{F073EF6F-8D37-4B18-ACC0-8BA5104CA3B9}"/>
    <dgm:cxn modelId="{6FF8DEC1-7AB9-4AE9-889B-11A70B2A028B}" type="presParOf" srcId="{5B38C1EA-A5A1-4382-AB81-FE31FA457CAD}" destId="{F718B013-3057-4931-B4A0-07669C648C25}" srcOrd="0" destOrd="0" presId="urn:microsoft.com/office/officeart/2005/8/layout/vList6"/>
    <dgm:cxn modelId="{E8569D91-C070-4DDD-BF2A-4CBC07781A77}" type="presParOf" srcId="{F718B013-3057-4931-B4A0-07669C648C25}" destId="{28FE9007-69AC-4E65-B9B4-35F58D3E3FA6}" srcOrd="0" destOrd="0" presId="urn:microsoft.com/office/officeart/2005/8/layout/vList6"/>
    <dgm:cxn modelId="{57156638-0AD3-4E82-9E5E-23236D04667B}" type="presParOf" srcId="{F718B013-3057-4931-B4A0-07669C648C25}" destId="{7A86A8B1-F47A-46AC-A44D-81201B88E8BF}" srcOrd="1" destOrd="0" presId="urn:microsoft.com/office/officeart/2005/8/layout/vList6"/>
    <dgm:cxn modelId="{B3946D08-291D-4E61-8A45-1AD60C8D1B46}" type="presParOf" srcId="{5B38C1EA-A5A1-4382-AB81-FE31FA457CAD}" destId="{28B3979D-491F-4DC9-9D77-3C4F2ECAA606}" srcOrd="1" destOrd="0" presId="urn:microsoft.com/office/officeart/2005/8/layout/vList6"/>
    <dgm:cxn modelId="{2B9A8FEE-9D7C-4C02-ABA2-218647735C6D}" type="presParOf" srcId="{5B38C1EA-A5A1-4382-AB81-FE31FA457CAD}" destId="{E2C49FC2-913F-4ACB-A95E-33E5D61C483F}" srcOrd="2" destOrd="0" presId="urn:microsoft.com/office/officeart/2005/8/layout/vList6"/>
    <dgm:cxn modelId="{D6EA9F7B-8F31-4555-8696-4E8B389FE911}" type="presParOf" srcId="{E2C49FC2-913F-4ACB-A95E-33E5D61C483F}" destId="{0B24F9C6-EB72-4CE0-AE38-A436F5AA95FF}" srcOrd="0" destOrd="0" presId="urn:microsoft.com/office/officeart/2005/8/layout/vList6"/>
    <dgm:cxn modelId="{E50BCD1A-DAF2-41E2-B9CB-4E990A284F71}" type="presParOf" srcId="{E2C49FC2-913F-4ACB-A95E-33E5D61C483F}" destId="{B63158D4-C65D-4D4B-8D28-C1DD9BFD2736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AA4A427-FF35-42CA-88F6-02B326991FF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mc:AlternateContent xmlns:mc="http://schemas.openxmlformats.org/markup-compatibility/2006" xmlns:a14="http://schemas.microsoft.com/office/drawing/2010/main">
      <mc:Choice Requires="a14">
        <dgm:pt modelId="{E53655C8-456D-4EC0-A2D5-08D3E23048B1}">
          <dgm:prSet phldrT="[Texto]"/>
          <dgm:spPr>
            <a:solidFill>
              <a:srgbClr val="F8FF97"/>
            </a:solidFill>
            <a:ln>
              <a:solidFill>
                <a:srgbClr val="FFFF00"/>
              </a:solidFill>
            </a:ln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𝑀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𝑚𝑎𝑠𝑎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𝑒𝑙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𝑐𝑎𝑟𝑟𝑜</m:t>
                    </m:r>
                  </m:oMath>
                </m:oMathPara>
              </a14:m>
              <a:endParaRPr lang="es-E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𝑚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𝑚𝑎𝑠𝑎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𝑒𝑙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𝑝𝑒𝑛𝑑𝑢𝑙𝑜</m:t>
                    </m:r>
                  </m:oMath>
                </m:oMathPara>
              </a14:m>
              <a:endParaRPr lang="es-E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𝑏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𝑟𝑖𝑐𝑐𝑖𝑜𝑛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𝑒𝑙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𝑐𝑎𝑟𝑟𝑜</m:t>
                    </m:r>
                  </m:oMath>
                </m:oMathPara>
              </a14:m>
              <a:endParaRPr lang="es-E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𝑙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𝑙𝑜𝑔𝑖𝑡𝑢𝑑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𝑒𝑙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𝑝𝑒𝑛𝑑𝑢𝑙𝑜</m:t>
                    </m:r>
                  </m:oMath>
                </m:oMathPara>
              </a14:m>
              <a:endParaRPr lang="es-E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𝑛𝑒𝑟𝑐𝑖𝑎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𝑑𝑒𝑙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s-EC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𝑝𝑒𝑛𝑑𝑢𝑙𝑜</m:t>
                    </m:r>
                  </m:oMath>
                </m:oMathPara>
              </a14:m>
              <a:endParaRPr lang="es-ES" dirty="0">
                <a:solidFill>
                  <a:schemeClr val="tx1"/>
                </a:solidFill>
              </a:endParaRPr>
            </a:p>
          </dgm:t>
        </dgm:pt>
      </mc:Choice>
      <mc:Fallback xmlns="">
        <dgm:pt modelId="{E53655C8-456D-4EC0-A2D5-08D3E23048B1}">
          <dgm:prSet phldrT="[Texto]"/>
          <dgm:spPr>
            <a:solidFill>
              <a:srgbClr val="F8FF97"/>
            </a:solidFill>
            <a:ln>
              <a:solidFill>
                <a:srgbClr val="FFFF00"/>
              </a:solidFill>
            </a:ln>
          </dgm:spPr>
          <dgm:t>
            <a:bodyPr/>
            <a:lstStyle/>
            <a:p>
              <a:r>
                <a:rPr lang="es-EC" i="0" smtClean="0">
                  <a:solidFill>
                    <a:schemeClr val="tx1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rPr>
                <a:t>𝑀= 𝑚𝑎𝑠𝑎 𝑑𝑒𝑙 𝑐𝑎𝑟𝑟𝑜</a:t>
              </a:r>
              <a:endParaRPr lang="es-E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s-EC" i="0" smtClean="0">
                  <a:solidFill>
                    <a:schemeClr val="tx1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rPr>
                <a:t>𝑚= 𝑚𝑎𝑠𝑎 𝑑𝑒𝑙 𝑝𝑒𝑛𝑑𝑢𝑙𝑜</a:t>
              </a:r>
              <a:endParaRPr lang="es-E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s-EC" i="0" smtClean="0">
                  <a:solidFill>
                    <a:schemeClr val="tx1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rPr>
                <a:t>𝑏= 𝑓𝑟𝑖𝑐𝑐𝑖𝑜𝑛 𝑑𝑒𝑙 𝑐𝑎𝑟𝑟𝑜</a:t>
              </a:r>
              <a:endParaRPr lang="es-E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s-EC" i="0" smtClean="0">
                  <a:solidFill>
                    <a:schemeClr val="tx1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rPr>
                <a:t>𝑙= 𝑙𝑜𝑔𝑖𝑡𝑢𝑑 𝑑𝑒𝑙 𝑝𝑒𝑛𝑑𝑢𝑙𝑜</a:t>
              </a:r>
              <a:endParaRPr lang="es-E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s-EC" i="0" smtClean="0">
                  <a:solidFill>
                    <a:schemeClr val="tx1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rPr>
                <a:t>𝑖= 𝑖𝑛𝑒𝑟𝑐𝑖𝑎 𝑑𝑒𝑙 𝑝𝑒𝑛𝑑𝑢𝑙𝑜</a:t>
              </a:r>
              <a:endParaRPr lang="es-ES" dirty="0">
                <a:solidFill>
                  <a:schemeClr val="tx1"/>
                </a:solidFill>
              </a:endParaRPr>
            </a:p>
          </dgm:t>
        </dgm:pt>
      </mc:Fallback>
    </mc:AlternateContent>
    <dgm:pt modelId="{AD7E4370-0EEA-4575-AC07-43190B3E9CAD}" type="parTrans" cxnId="{ADAC9A2C-1DC8-42A0-B60F-BAACA8796801}">
      <dgm:prSet/>
      <dgm:spPr/>
      <dgm:t>
        <a:bodyPr/>
        <a:lstStyle/>
        <a:p>
          <a:endParaRPr lang="es-ES"/>
        </a:p>
      </dgm:t>
    </dgm:pt>
    <dgm:pt modelId="{AA5A1A68-6028-4EDD-9115-1EB84215B8F4}" type="sibTrans" cxnId="{ADAC9A2C-1DC8-42A0-B60F-BAACA8796801}">
      <dgm:prSet/>
      <dgm:spPr/>
      <dgm:t>
        <a:bodyPr/>
        <a:lstStyle/>
        <a:p>
          <a:endParaRPr lang="es-ES"/>
        </a:p>
      </dgm:t>
    </dgm:pt>
    <dgm:pt modelId="{5CE57EB4-3559-45E7-A82C-173650B4680C}" type="pres">
      <dgm:prSet presAssocID="{EAA4A427-FF35-42CA-88F6-02B326991FF1}" presName="Name0" presStyleCnt="0">
        <dgm:presLayoutVars>
          <dgm:dir/>
          <dgm:resizeHandles val="exact"/>
        </dgm:presLayoutVars>
      </dgm:prSet>
      <dgm:spPr/>
    </dgm:pt>
    <dgm:pt modelId="{324446BA-6568-4931-B694-706902ECB54E}" type="pres">
      <dgm:prSet presAssocID="{E53655C8-456D-4EC0-A2D5-08D3E23048B1}" presName="node" presStyleLbl="node1" presStyleIdx="0" presStyleCnt="1" custLinFactNeighborX="474" custLinFactNeighborY="1866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DAC9A2C-1DC8-42A0-B60F-BAACA8796801}" srcId="{EAA4A427-FF35-42CA-88F6-02B326991FF1}" destId="{E53655C8-456D-4EC0-A2D5-08D3E23048B1}" srcOrd="0" destOrd="0" parTransId="{AD7E4370-0EEA-4575-AC07-43190B3E9CAD}" sibTransId="{AA5A1A68-6028-4EDD-9115-1EB84215B8F4}"/>
    <dgm:cxn modelId="{24ED4EC0-2140-46CB-A1F0-DE12479F3F77}" type="presOf" srcId="{E53655C8-456D-4EC0-A2D5-08D3E23048B1}" destId="{324446BA-6568-4931-B694-706902ECB54E}" srcOrd="0" destOrd="0" presId="urn:microsoft.com/office/officeart/2005/8/layout/process1"/>
    <dgm:cxn modelId="{8D89F76C-6BDE-4382-B51D-771327D98B0A}" type="presOf" srcId="{EAA4A427-FF35-42CA-88F6-02B326991FF1}" destId="{5CE57EB4-3559-45E7-A82C-173650B4680C}" srcOrd="0" destOrd="0" presId="urn:microsoft.com/office/officeart/2005/8/layout/process1"/>
    <dgm:cxn modelId="{D1CCC975-E9C6-45E3-8B01-34F26F8C355C}" type="presParOf" srcId="{5CE57EB4-3559-45E7-A82C-173650B4680C}" destId="{324446BA-6568-4931-B694-706902ECB54E}" srcOrd="0" destOrd="0" presId="urn:microsoft.com/office/officeart/2005/8/layout/process1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AA4A427-FF35-42CA-88F6-02B326991FF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E53655C8-456D-4EC0-A2D5-08D3E23048B1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solidFill>
            <a:srgbClr val="FFFF00"/>
          </a:solidFill>
        </a:ln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AD7E4370-0EEA-4575-AC07-43190B3E9CAD}" type="parTrans" cxnId="{ADAC9A2C-1DC8-42A0-B60F-BAACA8796801}">
      <dgm:prSet/>
      <dgm:spPr/>
      <dgm:t>
        <a:bodyPr/>
        <a:lstStyle/>
        <a:p>
          <a:endParaRPr lang="es-ES"/>
        </a:p>
      </dgm:t>
    </dgm:pt>
    <dgm:pt modelId="{AA5A1A68-6028-4EDD-9115-1EB84215B8F4}" type="sibTrans" cxnId="{ADAC9A2C-1DC8-42A0-B60F-BAACA8796801}">
      <dgm:prSet/>
      <dgm:spPr/>
      <dgm:t>
        <a:bodyPr/>
        <a:lstStyle/>
        <a:p>
          <a:endParaRPr lang="es-ES"/>
        </a:p>
      </dgm:t>
    </dgm:pt>
    <dgm:pt modelId="{5CE57EB4-3559-45E7-A82C-173650B4680C}" type="pres">
      <dgm:prSet presAssocID="{EAA4A427-FF35-42CA-88F6-02B326991FF1}" presName="Name0" presStyleCnt="0">
        <dgm:presLayoutVars>
          <dgm:dir/>
          <dgm:resizeHandles val="exact"/>
        </dgm:presLayoutVars>
      </dgm:prSet>
      <dgm:spPr/>
    </dgm:pt>
    <dgm:pt modelId="{324446BA-6568-4931-B694-706902ECB54E}" type="pres">
      <dgm:prSet presAssocID="{E53655C8-456D-4EC0-A2D5-08D3E23048B1}" presName="node" presStyleLbl="node1" presStyleIdx="0" presStyleCnt="1" custLinFactNeighborX="474" custLinFactNeighborY="1866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4ED4EC0-2140-46CB-A1F0-DE12479F3F77}" type="presOf" srcId="{E53655C8-456D-4EC0-A2D5-08D3E23048B1}" destId="{324446BA-6568-4931-B694-706902ECB54E}" srcOrd="0" destOrd="0" presId="urn:microsoft.com/office/officeart/2005/8/layout/process1"/>
    <dgm:cxn modelId="{8D89F76C-6BDE-4382-B51D-771327D98B0A}" type="presOf" srcId="{EAA4A427-FF35-42CA-88F6-02B326991FF1}" destId="{5CE57EB4-3559-45E7-A82C-173650B4680C}" srcOrd="0" destOrd="0" presId="urn:microsoft.com/office/officeart/2005/8/layout/process1"/>
    <dgm:cxn modelId="{ADAC9A2C-1DC8-42A0-B60F-BAACA8796801}" srcId="{EAA4A427-FF35-42CA-88F6-02B326991FF1}" destId="{E53655C8-456D-4EC0-A2D5-08D3E23048B1}" srcOrd="0" destOrd="0" parTransId="{AD7E4370-0EEA-4575-AC07-43190B3E9CAD}" sibTransId="{AA5A1A68-6028-4EDD-9115-1EB84215B8F4}"/>
    <dgm:cxn modelId="{D1CCC975-E9C6-45E3-8B01-34F26F8C355C}" type="presParOf" srcId="{5CE57EB4-3559-45E7-A82C-173650B4680C}" destId="{324446BA-6568-4931-B694-706902ECB54E}" srcOrd="0" destOrd="0" presId="urn:microsoft.com/office/officeart/2005/8/layout/process1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0B885C0-16EC-4D1B-AE4B-84D482B670D1}" type="doc">
      <dgm:prSet loTypeId="urn:microsoft.com/office/officeart/2005/8/layout/chevron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B025A3A-D44D-4AE5-AB33-60EC6E001955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P</a:t>
          </a:r>
          <a:endParaRPr lang="es-ES" dirty="0">
            <a:solidFill>
              <a:schemeClr val="tx1"/>
            </a:solidFill>
          </a:endParaRPr>
        </a:p>
      </dgm:t>
    </dgm:pt>
    <dgm:pt modelId="{CA44CD66-B742-4314-AA77-2E4C36980683}" type="parTrans" cxnId="{ADD01758-7B0D-47AB-943E-A7E26C41A3D5}">
      <dgm:prSet/>
      <dgm:spPr/>
      <dgm:t>
        <a:bodyPr/>
        <a:lstStyle/>
        <a:p>
          <a:endParaRPr lang="es-ES"/>
        </a:p>
      </dgm:t>
    </dgm:pt>
    <dgm:pt modelId="{20D840E3-8C0F-45C5-8639-0ECF1CDE15E8}" type="sibTrans" cxnId="{ADD01758-7B0D-47AB-943E-A7E26C41A3D5}">
      <dgm:prSet/>
      <dgm:spPr/>
      <dgm:t>
        <a:bodyPr/>
        <a:lstStyle/>
        <a:p>
          <a:endParaRPr lang="es-ES"/>
        </a:p>
      </dgm:t>
    </dgm:pt>
    <dgm:pt modelId="{6A31B4E1-9707-4AC9-9C0C-DF780C1E3B76}">
      <dgm:prSet phldrT="[Texto]"/>
      <dgm:spPr/>
      <dgm:t>
        <a:bodyPr/>
        <a:lstStyle/>
        <a:p>
          <a:r>
            <a:rPr lang="es-ES" dirty="0" smtClean="0"/>
            <a:t>Acción proporcional</a:t>
          </a:r>
          <a:endParaRPr lang="es-ES" dirty="0"/>
        </a:p>
      </dgm:t>
    </dgm:pt>
    <dgm:pt modelId="{5935937D-55B4-4F94-BECE-1FE4749215DF}" type="parTrans" cxnId="{1F0CEE15-F076-44B3-BCD6-6E1BB7DB5FE7}">
      <dgm:prSet/>
      <dgm:spPr/>
      <dgm:t>
        <a:bodyPr/>
        <a:lstStyle/>
        <a:p>
          <a:endParaRPr lang="es-ES"/>
        </a:p>
      </dgm:t>
    </dgm:pt>
    <dgm:pt modelId="{5B102E74-F5E9-422B-9DF1-1553FA66C68F}" type="sibTrans" cxnId="{1F0CEE15-F076-44B3-BCD6-6E1BB7DB5FE7}">
      <dgm:prSet/>
      <dgm:spPr/>
      <dgm:t>
        <a:bodyPr/>
        <a:lstStyle/>
        <a:p>
          <a:endParaRPr lang="es-ES"/>
        </a:p>
      </dgm:t>
    </dgm:pt>
    <dgm:pt modelId="{3052EA5E-7059-4914-B1A7-3CFEB068B324}">
      <dgm:prSet phldrT="[Texto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</a:t>
          </a:r>
          <a:endParaRPr lang="es-ES" dirty="0">
            <a:solidFill>
              <a:schemeClr val="tx1"/>
            </a:solidFill>
          </a:endParaRPr>
        </a:p>
      </dgm:t>
    </dgm:pt>
    <dgm:pt modelId="{7C547BD6-A2E9-4579-BAA9-F0AAA744DD69}" type="parTrans" cxnId="{61C71CFB-C323-4C35-89BA-8F7ED3AFF50B}">
      <dgm:prSet/>
      <dgm:spPr/>
      <dgm:t>
        <a:bodyPr/>
        <a:lstStyle/>
        <a:p>
          <a:endParaRPr lang="es-ES"/>
        </a:p>
      </dgm:t>
    </dgm:pt>
    <dgm:pt modelId="{CC02E545-8D04-4A32-BF44-F6A408D33777}" type="sibTrans" cxnId="{61C71CFB-C323-4C35-89BA-8F7ED3AFF50B}">
      <dgm:prSet/>
      <dgm:spPr/>
      <dgm:t>
        <a:bodyPr/>
        <a:lstStyle/>
        <a:p>
          <a:endParaRPr lang="es-ES"/>
        </a:p>
      </dgm:t>
    </dgm:pt>
    <dgm:pt modelId="{D0E548FE-B36A-428D-87FB-668717CD6731}">
      <dgm:prSet phldrT="[Texto]"/>
      <dgm:spPr/>
      <dgm:t>
        <a:bodyPr/>
        <a:lstStyle/>
        <a:p>
          <a:r>
            <a:rPr lang="es-ES" dirty="0" smtClean="0"/>
            <a:t>Acción integral</a:t>
          </a:r>
          <a:endParaRPr lang="es-ES" dirty="0"/>
        </a:p>
      </dgm:t>
    </dgm:pt>
    <dgm:pt modelId="{74DB28F9-094C-481B-9844-EB0FE25A3CD5}" type="parTrans" cxnId="{9BE2D86C-5410-4800-8E8C-49A4C931BBB1}">
      <dgm:prSet/>
      <dgm:spPr/>
      <dgm:t>
        <a:bodyPr/>
        <a:lstStyle/>
        <a:p>
          <a:endParaRPr lang="es-ES"/>
        </a:p>
      </dgm:t>
    </dgm:pt>
    <dgm:pt modelId="{F35CBB71-5114-439E-BBDA-123FA9010927}" type="sibTrans" cxnId="{9BE2D86C-5410-4800-8E8C-49A4C931BBB1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9BA87E10-31D0-4ECE-8072-F36219CF437E}">
          <dgm:prSet phldrT="[Texto]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m:rPr>
                        <m:sty m:val="p"/>
                      </m:rPr>
                      <a:rPr lang="es-EC" smtClean="0">
                        <a:latin typeface="Cambria Math" panose="02040503050406030204" pitchFamily="18" charset="0"/>
                      </a:rPr>
                      <m:t>u</m:t>
                    </m:r>
                    <m:d>
                      <m:d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s-EC"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  <m:r>
                      <a:rPr lang="es-EC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s-EC">
                            <a:latin typeface="Cambria Math" panose="02040503050406030204" pitchFamily="18" charset="0"/>
                          </a:rPr>
                          <m:t>K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s-EC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</m:sSub>
                    <m:nary>
                      <m:naryPr>
                        <m:limLoc m:val="subSup"/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s-EC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s-EC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s-EC">
                            <a:latin typeface="Cambria Math" panose="02040503050406030204" pitchFamily="18" charset="0"/>
                          </a:rPr>
                          <m:t>e</m:t>
                        </m:r>
                        <m:d>
                          <m:dPr>
                            <m:ctrlPr>
                              <a:rPr lang="es-E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s-EC">
                                <a:latin typeface="Cambria Math" panose="02040503050406030204" pitchFamily="18" charset="0"/>
                              </a:rPr>
                              <m:t>τ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lang="es-EC">
                            <a:latin typeface="Cambria Math" panose="02040503050406030204" pitchFamily="18" charset="0"/>
                          </a:rPr>
                          <m:t>dτ</m:t>
                        </m:r>
                      </m:e>
                    </m:nary>
                  </m:oMath>
                </m:oMathPara>
              </a14:m>
              <a:endParaRPr lang="es-ES" dirty="0"/>
            </a:p>
          </dgm:t>
        </dgm:pt>
      </mc:Choice>
      <mc:Fallback xmlns="">
        <dgm:pt modelId="{9BA87E10-31D0-4ECE-8072-F36219CF437E}">
          <dgm:prSet phldrT="[Texto]"/>
          <dgm:spPr/>
          <dgm:t>
            <a:bodyPr/>
            <a:lstStyle/>
            <a:p>
              <a:r>
                <a:rPr lang="es-EC" i="0" smtClean="0">
                  <a:latin typeface="Cambria Math" panose="02040503050406030204" pitchFamily="18" charset="0"/>
                </a:rPr>
                <a:t>u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t)=K</a:t>
              </a:r>
              <a:r>
                <a:rPr lang="es-ES" i="0">
                  <a:latin typeface="Cambria Math" panose="02040503050406030204" pitchFamily="18" charset="0"/>
                </a:rPr>
                <a:t>_</a:t>
              </a:r>
              <a:r>
                <a:rPr lang="es-EC" i="0">
                  <a:latin typeface="Cambria Math" panose="02040503050406030204" pitchFamily="18" charset="0"/>
                </a:rPr>
                <a:t>i</a:t>
              </a:r>
              <a:r>
                <a:rPr lang="es-ES" i="0">
                  <a:latin typeface="Cambria Math" panose="02040503050406030204" pitchFamily="18" charset="0"/>
                </a:rPr>
                <a:t> ∫2</a:t>
              </a:r>
              <a:r>
                <a:rPr lang="es-EC" i="0">
                  <a:latin typeface="Cambria Math" panose="02040503050406030204" pitchFamily="18" charset="0"/>
                </a:rPr>
                <a:t>_0^t▒e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τ)dτ</a:t>
              </a:r>
              <a:endParaRPr lang="es-ES" dirty="0"/>
            </a:p>
          </dgm:t>
        </dgm:pt>
      </mc:Fallback>
    </mc:AlternateContent>
    <dgm:pt modelId="{87F73C70-51E7-4BC6-BC51-EC417E2FE8EA}" type="parTrans" cxnId="{97EF0040-B080-4311-B43E-25C68A8491BF}">
      <dgm:prSet/>
      <dgm:spPr/>
      <dgm:t>
        <a:bodyPr/>
        <a:lstStyle/>
        <a:p>
          <a:endParaRPr lang="es-ES"/>
        </a:p>
      </dgm:t>
    </dgm:pt>
    <dgm:pt modelId="{B0655C33-10E8-41C8-A9B2-35FD44580DE3}" type="sibTrans" cxnId="{97EF0040-B080-4311-B43E-25C68A8491BF}">
      <dgm:prSet/>
      <dgm:spPr/>
      <dgm:t>
        <a:bodyPr/>
        <a:lstStyle/>
        <a:p>
          <a:endParaRPr lang="es-ES"/>
        </a:p>
      </dgm:t>
    </dgm:pt>
    <dgm:pt modelId="{D1AD3DAF-D78F-4BD9-BDD7-BA73B1B571E7}">
      <dgm:prSet phldrT="[Texto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</a:t>
          </a:r>
          <a:endParaRPr lang="es-ES" dirty="0">
            <a:solidFill>
              <a:schemeClr val="tx1"/>
            </a:solidFill>
          </a:endParaRPr>
        </a:p>
      </dgm:t>
    </dgm:pt>
    <dgm:pt modelId="{5B0513AC-ACCD-44CA-9F00-8AFB22747607}" type="parTrans" cxnId="{30CBE3FA-DCD8-490B-8045-DC8D5CCD49DF}">
      <dgm:prSet/>
      <dgm:spPr/>
      <dgm:t>
        <a:bodyPr/>
        <a:lstStyle/>
        <a:p>
          <a:endParaRPr lang="es-ES"/>
        </a:p>
      </dgm:t>
    </dgm:pt>
    <dgm:pt modelId="{6EBC9653-87D1-43FE-8B95-8BE24B2AA8E2}" type="sibTrans" cxnId="{30CBE3FA-DCD8-490B-8045-DC8D5CCD49DF}">
      <dgm:prSet/>
      <dgm:spPr/>
      <dgm:t>
        <a:bodyPr/>
        <a:lstStyle/>
        <a:p>
          <a:endParaRPr lang="es-ES"/>
        </a:p>
      </dgm:t>
    </dgm:pt>
    <dgm:pt modelId="{C45FBB2A-8CFF-4BC7-9B5E-0ED7D4AEF7BC}">
      <dgm:prSet phldrT="[Texto]"/>
      <dgm:spPr/>
      <dgm:t>
        <a:bodyPr/>
        <a:lstStyle/>
        <a:p>
          <a:r>
            <a:rPr lang="es-ES" dirty="0" smtClean="0"/>
            <a:t>Acción derivativa</a:t>
          </a:r>
          <a:endParaRPr lang="es-ES" dirty="0"/>
        </a:p>
      </dgm:t>
    </dgm:pt>
    <dgm:pt modelId="{9E4C8EFF-3F47-4DC8-A771-B2F7FAB9EEA4}" type="parTrans" cxnId="{C1137258-582D-4959-8609-35E1F3EDA3C8}">
      <dgm:prSet/>
      <dgm:spPr/>
      <dgm:t>
        <a:bodyPr/>
        <a:lstStyle/>
        <a:p>
          <a:endParaRPr lang="es-ES"/>
        </a:p>
      </dgm:t>
    </dgm:pt>
    <dgm:pt modelId="{3173E47D-2E91-4097-A619-19B9015ABF1D}" type="sibTrans" cxnId="{C1137258-582D-4959-8609-35E1F3EDA3C8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D82F1DC1-F777-4D6E-B158-DED3F414933A}">
          <dgm:prSet phldrT="[Texto]"/>
          <dgm:spPr/>
          <dgm:t>
            <a:bodyPr/>
            <a:lstStyle/>
            <a:p>
              <a14:m>
                <m:oMath xmlns:m="http://schemas.openxmlformats.org/officeDocument/2006/math">
                  <m:sSub>
                    <m:sSubPr>
                      <m:ctrlPr>
                        <a:rPr lang="es-ES" i="1" smtClean="0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m:rPr>
                          <m:sty m:val="p"/>
                        </m:rPr>
                        <a:rPr lang="es-EC">
                          <a:latin typeface="Cambria Math" panose="02040503050406030204" pitchFamily="18" charset="0"/>
                        </a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a:rPr lang="es-EC">
                          <a:latin typeface="Cambria Math" panose="02040503050406030204" pitchFamily="18" charset="0"/>
                        </a:rPr>
                        <m:t>p</m:t>
                      </m:r>
                    </m:sub>
                  </m:sSub>
                  <m:sSub>
                    <m:sSubPr>
                      <m:ctrlPr>
                        <a:rPr lang="es-ES" i="1">
                          <a:latin typeface="Cambria Math" panose="02040503050406030204" pitchFamily="18" charset="0"/>
                        </a:rPr>
                      </m:ctrlPr>
                    </m:sSubPr>
                    <m:e>
                      <m:r>
                        <m:rPr>
                          <m:sty m:val="p"/>
                        </m:rPr>
                        <a:rPr lang="es-EC">
                          <a:latin typeface="Cambria Math" panose="02040503050406030204" pitchFamily="18" charset="0"/>
                        </a:rPr>
                        <m:t>T</m:t>
                      </m:r>
                    </m:e>
                    <m:sub>
                      <m:r>
                        <m:rPr>
                          <m:sty m:val="p"/>
                        </m:rPr>
                        <a:rPr lang="es-EC">
                          <a:latin typeface="Cambria Math" panose="02040503050406030204" pitchFamily="18" charset="0"/>
                        </a:rPr>
                        <m:t>d</m:t>
                      </m:r>
                    </m:sub>
                  </m:sSub>
                  <m:f>
                    <m:fPr>
                      <m:ctrlPr>
                        <a:rPr lang="es-ES" i="1">
                          <a:latin typeface="Cambria Math" panose="02040503050406030204" pitchFamily="18" charset="0"/>
                        </a:rPr>
                      </m:ctrlPr>
                    </m:fPr>
                    <m:num>
                      <m:r>
                        <m:rPr>
                          <m:sty m:val="p"/>
                        </m:rPr>
                        <a:rPr lang="es-EC">
                          <a:latin typeface="Cambria Math" panose="02040503050406030204" pitchFamily="18" charset="0"/>
                        </a:rPr>
                        <m:t>de</m:t>
                      </m:r>
                      <m:r>
                        <a:rPr lang="es-EC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s-EC">
                          <a:latin typeface="Cambria Math" panose="02040503050406030204" pitchFamily="18" charset="0"/>
                        </a:rPr>
                        <m:t>t</m:t>
                      </m:r>
                      <m:r>
                        <a:rPr lang="es-EC">
                          <a:latin typeface="Cambria Math" panose="02040503050406030204" pitchFamily="18" charset="0"/>
                        </a:rPr>
                        <m:t>)</m:t>
                      </m:r>
                    </m:num>
                    <m:den>
                      <m:r>
                        <m:rPr>
                          <m:sty m:val="p"/>
                        </m:rPr>
                        <a:rPr lang="es-EC">
                          <a:latin typeface="Cambria Math" panose="02040503050406030204" pitchFamily="18" charset="0"/>
                        </a:rPr>
                        <m:t>dt</m:t>
                      </m:r>
                    </m:den>
                  </m:f>
                </m:oMath>
              </a14:m>
              <a:r>
                <a:rPr lang="es-EC" dirty="0"/>
                <a:t> 	</a:t>
              </a:r>
              <a:endParaRPr lang="es-ES" dirty="0"/>
            </a:p>
          </dgm:t>
        </dgm:pt>
      </mc:Choice>
      <mc:Fallback xmlns="">
        <dgm:pt modelId="{D82F1DC1-F777-4D6E-B158-DED3F414933A}">
          <dgm:prSet phldrT="[Texto]"/>
          <dgm:spPr/>
          <dgm:t>
            <a:bodyPr/>
            <a:lstStyle/>
            <a:p>
              <a:r>
                <a:rPr lang="es-EC" i="0">
                  <a:latin typeface="Cambria Math" panose="02040503050406030204" pitchFamily="18" charset="0"/>
                </a:rPr>
                <a:t>K</a:t>
              </a:r>
              <a:r>
                <a:rPr lang="es-ES" i="0" smtClean="0">
                  <a:latin typeface="Cambria Math" panose="02040503050406030204" pitchFamily="18" charset="0"/>
                </a:rPr>
                <a:t>_</a:t>
              </a:r>
              <a:r>
                <a:rPr lang="es-EC" i="0">
                  <a:latin typeface="Cambria Math" panose="02040503050406030204" pitchFamily="18" charset="0"/>
                </a:rPr>
                <a:t>p</a:t>
              </a:r>
              <a:r>
                <a:rPr lang="es-ES" i="0">
                  <a:latin typeface="Cambria Math" panose="02040503050406030204" pitchFamily="18" charset="0"/>
                </a:rPr>
                <a:t> </a:t>
              </a:r>
              <a:r>
                <a:rPr lang="es-EC" i="0">
                  <a:latin typeface="Cambria Math" panose="02040503050406030204" pitchFamily="18" charset="0"/>
                </a:rPr>
                <a:t>T</a:t>
              </a:r>
              <a:r>
                <a:rPr lang="es-ES" i="0">
                  <a:latin typeface="Cambria Math" panose="02040503050406030204" pitchFamily="18" charset="0"/>
                </a:rPr>
                <a:t>_</a:t>
              </a:r>
              <a:r>
                <a:rPr lang="es-EC" i="0">
                  <a:latin typeface="Cambria Math" panose="02040503050406030204" pitchFamily="18" charset="0"/>
                </a:rPr>
                <a:t>d</a:t>
              </a:r>
              <a:r>
                <a:rPr lang="es-ES" i="0">
                  <a:latin typeface="Cambria Math" panose="02040503050406030204" pitchFamily="18" charset="0"/>
                </a:rPr>
                <a:t> </a:t>
              </a:r>
              <a:r>
                <a:rPr lang="es-EC" i="0">
                  <a:latin typeface="Cambria Math" panose="02040503050406030204" pitchFamily="18" charset="0"/>
                </a:rPr>
                <a:t> 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de(t)</a:t>
              </a:r>
              <a:r>
                <a:rPr lang="es-ES" i="0">
                  <a:latin typeface="Cambria Math" panose="02040503050406030204" pitchFamily="18" charset="0"/>
                </a:rPr>
                <a:t>)/</a:t>
              </a:r>
              <a:r>
                <a:rPr lang="es-EC" i="0">
                  <a:latin typeface="Cambria Math" panose="02040503050406030204" pitchFamily="18" charset="0"/>
                </a:rPr>
                <a:t>dt</a:t>
              </a:r>
              <a:r>
                <a:rPr lang="es-EC" dirty="0"/>
                <a:t> 	</a:t>
              </a:r>
              <a:endParaRPr lang="es-ES" dirty="0"/>
            </a:p>
          </dgm:t>
        </dgm:pt>
      </mc:Fallback>
    </mc:AlternateContent>
    <dgm:pt modelId="{AAE4DCA6-CC05-4BC7-8FCA-1B9FF0F3062D}" type="parTrans" cxnId="{660A4B67-2FAE-4C49-8886-5C452FB21504}">
      <dgm:prSet/>
      <dgm:spPr/>
      <dgm:t>
        <a:bodyPr/>
        <a:lstStyle/>
        <a:p>
          <a:endParaRPr lang="es-ES"/>
        </a:p>
      </dgm:t>
    </dgm:pt>
    <dgm:pt modelId="{080A98B6-0350-4D26-9E0C-419DBCD2806F}" type="sibTrans" cxnId="{660A4B67-2FAE-4C49-8886-5C452FB21504}">
      <dgm:prSet/>
      <dgm:spPr/>
      <dgm:t>
        <a:bodyPr/>
        <a:lstStyle/>
        <a:p>
          <a:endParaRPr lang="es-ES"/>
        </a:p>
      </dgm:t>
    </dgm:pt>
    <mc:AlternateContent xmlns:mc="http://schemas.openxmlformats.org/markup-compatibility/2006" xmlns:a14="http://schemas.microsoft.com/office/drawing/2010/main">
      <mc:Choice Requires="a14">
        <dgm:pt modelId="{0524E866-6BA9-4714-BB40-F8CE8D50BC9A}">
          <dgm:prSet phldrT="[Texto]"/>
          <dgm:spPr/>
          <dgm:t>
            <a:bodyPr/>
            <a:lstStyle/>
            <a:p>
              <a14:m>
                <m:oMath xmlns:m="http://schemas.openxmlformats.org/officeDocument/2006/math">
                  <m:r>
                    <a:rPr lang="es-EC" i="1" smtClean="0">
                      <a:latin typeface="Cambria Math" panose="02040503050406030204" pitchFamily="18" charset="0"/>
                    </a:rPr>
                    <m:t>𝑢</m:t>
                  </m:r>
                  <m:d>
                    <m:dPr>
                      <m:ctrlPr>
                        <a:rPr lang="es-ES" i="1">
                          <a:latin typeface="Cambria Math" panose="02040503050406030204" pitchFamily="18" charset="0"/>
                        </a:rPr>
                      </m:ctrlPr>
                    </m:dPr>
                    <m:e>
                      <m:r>
                        <a:rPr lang="es-EC" i="1">
                          <a:latin typeface="Cambria Math" panose="02040503050406030204" pitchFamily="18" charset="0"/>
                        </a:rPr>
                        <m:t>𝑡</m:t>
                      </m:r>
                    </m:e>
                  </m:d>
                  <m:r>
                    <a:rPr lang="es-EC" i="1">
                      <a:latin typeface="Cambria Math" panose="02040503050406030204" pitchFamily="18" charset="0"/>
                    </a:rPr>
                    <m:t>=</m:t>
                  </m:r>
                  <m:r>
                    <a:rPr lang="es-EC" i="1">
                      <a:latin typeface="Cambria Math" panose="02040503050406030204" pitchFamily="18" charset="0"/>
                    </a:rPr>
                    <m:t>𝐾𝑃</m:t>
                  </m:r>
                  <m:r>
                    <a:rPr lang="es-EC" i="1">
                      <a:latin typeface="Cambria Math" panose="02040503050406030204" pitchFamily="18" charset="0"/>
                    </a:rPr>
                    <m:t> </m:t>
                  </m:r>
                  <m:r>
                    <a:rPr lang="es-EC" i="1">
                      <a:latin typeface="Cambria Math" panose="02040503050406030204" pitchFamily="18" charset="0"/>
                    </a:rPr>
                    <m:t>𝑒</m:t>
                  </m:r>
                  <m:r>
                    <a:rPr lang="es-EC" i="1">
                      <a:latin typeface="Cambria Math" panose="02040503050406030204" pitchFamily="18" charset="0"/>
                    </a:rPr>
                    <m:t>(</m:t>
                  </m:r>
                  <m:r>
                    <a:rPr lang="es-EC" i="1">
                      <a:latin typeface="Cambria Math" panose="02040503050406030204" pitchFamily="18" charset="0"/>
                    </a:rPr>
                    <m:t>𝑡</m:t>
                  </m:r>
                  <m:r>
                    <a:rPr lang="es-EC" i="1">
                      <a:latin typeface="Cambria Math" panose="02040503050406030204" pitchFamily="18" charset="0"/>
                    </a:rPr>
                    <m:t>)</m:t>
                  </m:r>
                </m:oMath>
              </a14:m>
              <a:r>
                <a:rPr lang="es-EC" dirty="0"/>
                <a:t>. </a:t>
              </a:r>
              <a:endParaRPr lang="es-ES" dirty="0"/>
            </a:p>
          </dgm:t>
        </dgm:pt>
      </mc:Choice>
      <mc:Fallback xmlns="">
        <dgm:pt modelId="{0524E866-6BA9-4714-BB40-F8CE8D50BC9A}">
          <dgm:prSet phldrT="[Texto]"/>
          <dgm:spPr/>
          <dgm:t>
            <a:bodyPr/>
            <a:lstStyle/>
            <a:p>
              <a:r>
                <a:rPr lang="es-EC" i="0" smtClean="0">
                  <a:latin typeface="Cambria Math" panose="02040503050406030204" pitchFamily="18" charset="0"/>
                </a:rPr>
                <a:t>𝑢</a:t>
              </a:r>
              <a:r>
                <a:rPr lang="es-ES" i="0">
                  <a:latin typeface="Cambria Math" panose="02040503050406030204" pitchFamily="18" charset="0"/>
                </a:rPr>
                <a:t>(</a:t>
              </a:r>
              <a:r>
                <a:rPr lang="es-EC" i="0">
                  <a:latin typeface="Cambria Math" panose="02040503050406030204" pitchFamily="18" charset="0"/>
                </a:rPr>
                <a:t>𝑡)=𝐾𝑃 𝑒(𝑡)</a:t>
              </a:r>
              <a:r>
                <a:rPr lang="es-EC" dirty="0"/>
                <a:t>. </a:t>
              </a:r>
              <a:endParaRPr lang="es-ES" dirty="0"/>
            </a:p>
          </dgm:t>
        </dgm:pt>
      </mc:Fallback>
    </mc:AlternateContent>
    <dgm:pt modelId="{3B03D109-2921-4618-A4AB-E97AB7711CC1}" type="parTrans" cxnId="{98A20001-E398-4D3A-9B99-C9884EE02C34}">
      <dgm:prSet/>
      <dgm:spPr/>
      <dgm:t>
        <a:bodyPr/>
        <a:lstStyle/>
        <a:p>
          <a:endParaRPr lang="es-ES"/>
        </a:p>
      </dgm:t>
    </dgm:pt>
    <dgm:pt modelId="{1A394D90-9B76-4150-BF4F-0EA098B62C80}" type="sibTrans" cxnId="{98A20001-E398-4D3A-9B99-C9884EE02C34}">
      <dgm:prSet/>
      <dgm:spPr/>
      <dgm:t>
        <a:bodyPr/>
        <a:lstStyle/>
        <a:p>
          <a:endParaRPr lang="es-ES"/>
        </a:p>
      </dgm:t>
    </dgm:pt>
    <dgm:pt modelId="{E35AEDA8-8B4D-4356-B2B9-B9A6D036B757}" type="pres">
      <dgm:prSet presAssocID="{D0B885C0-16EC-4D1B-AE4B-84D482B670D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0773EB8-AA57-42A6-AB1C-CF7D382FF1A8}" type="pres">
      <dgm:prSet presAssocID="{FB025A3A-D44D-4AE5-AB33-60EC6E001955}" presName="composite" presStyleCnt="0"/>
      <dgm:spPr/>
    </dgm:pt>
    <dgm:pt modelId="{4863755F-2BDB-481C-893F-D0B761F8B6DD}" type="pres">
      <dgm:prSet presAssocID="{FB025A3A-D44D-4AE5-AB33-60EC6E001955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88ED2C9-48CF-45D5-BC72-26B601EBEDFF}" type="pres">
      <dgm:prSet presAssocID="{FB025A3A-D44D-4AE5-AB33-60EC6E001955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DA1B7F5-0D49-4B06-814D-A0AAF1D29E10}" type="pres">
      <dgm:prSet presAssocID="{20D840E3-8C0F-45C5-8639-0ECF1CDE15E8}" presName="sp" presStyleCnt="0"/>
      <dgm:spPr/>
    </dgm:pt>
    <dgm:pt modelId="{8AED776A-16AF-44FE-A15D-32B33B4F1AB9}" type="pres">
      <dgm:prSet presAssocID="{3052EA5E-7059-4914-B1A7-3CFEB068B324}" presName="composite" presStyleCnt="0"/>
      <dgm:spPr/>
    </dgm:pt>
    <dgm:pt modelId="{76D799CA-3237-4230-9269-C1845FB8122C}" type="pres">
      <dgm:prSet presAssocID="{3052EA5E-7059-4914-B1A7-3CFEB068B32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11A2E97-6AB1-4DA4-88FD-485ACC9F4893}" type="pres">
      <dgm:prSet presAssocID="{3052EA5E-7059-4914-B1A7-3CFEB068B32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ED594F7-C65B-4259-BA47-45F8C92819DB}" type="pres">
      <dgm:prSet presAssocID="{CC02E545-8D04-4A32-BF44-F6A408D33777}" presName="sp" presStyleCnt="0"/>
      <dgm:spPr/>
    </dgm:pt>
    <dgm:pt modelId="{455CD41E-D6E8-4F7E-9ED3-D229E4126BBB}" type="pres">
      <dgm:prSet presAssocID="{D1AD3DAF-D78F-4BD9-BDD7-BA73B1B571E7}" presName="composite" presStyleCnt="0"/>
      <dgm:spPr/>
    </dgm:pt>
    <dgm:pt modelId="{AA70F5EB-A153-4407-A39B-3F43BC0A1069}" type="pres">
      <dgm:prSet presAssocID="{D1AD3DAF-D78F-4BD9-BDD7-BA73B1B571E7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534F089-B896-4DDD-9610-F7BBAEB312F8}" type="pres">
      <dgm:prSet presAssocID="{D1AD3DAF-D78F-4BD9-BDD7-BA73B1B571E7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1C71CFB-C323-4C35-89BA-8F7ED3AFF50B}" srcId="{D0B885C0-16EC-4D1B-AE4B-84D482B670D1}" destId="{3052EA5E-7059-4914-B1A7-3CFEB068B324}" srcOrd="1" destOrd="0" parTransId="{7C547BD6-A2E9-4579-BAA9-F0AAA744DD69}" sibTransId="{CC02E545-8D04-4A32-BF44-F6A408D33777}"/>
    <dgm:cxn modelId="{33A4DEF0-2611-475D-A8EF-F519E480F4F9}" type="presOf" srcId="{0524E866-6BA9-4714-BB40-F8CE8D50BC9A}" destId="{C88ED2C9-48CF-45D5-BC72-26B601EBEDFF}" srcOrd="0" destOrd="1" presId="urn:microsoft.com/office/officeart/2005/8/layout/chevron2"/>
    <dgm:cxn modelId="{ADD01758-7B0D-47AB-943E-A7E26C41A3D5}" srcId="{D0B885C0-16EC-4D1B-AE4B-84D482B670D1}" destId="{FB025A3A-D44D-4AE5-AB33-60EC6E001955}" srcOrd="0" destOrd="0" parTransId="{CA44CD66-B742-4314-AA77-2E4C36980683}" sibTransId="{20D840E3-8C0F-45C5-8639-0ECF1CDE15E8}"/>
    <dgm:cxn modelId="{2F59579F-8197-4E95-9847-E52FA0F48118}" type="presOf" srcId="{FB025A3A-D44D-4AE5-AB33-60EC6E001955}" destId="{4863755F-2BDB-481C-893F-D0B761F8B6DD}" srcOrd="0" destOrd="0" presId="urn:microsoft.com/office/officeart/2005/8/layout/chevron2"/>
    <dgm:cxn modelId="{30CBE3FA-DCD8-490B-8045-DC8D5CCD49DF}" srcId="{D0B885C0-16EC-4D1B-AE4B-84D482B670D1}" destId="{D1AD3DAF-D78F-4BD9-BDD7-BA73B1B571E7}" srcOrd="2" destOrd="0" parTransId="{5B0513AC-ACCD-44CA-9F00-8AFB22747607}" sibTransId="{6EBC9653-87D1-43FE-8B95-8BE24B2AA8E2}"/>
    <dgm:cxn modelId="{3877FF43-53FB-487F-975A-9A165674232C}" type="presOf" srcId="{D0B885C0-16EC-4D1B-AE4B-84D482B670D1}" destId="{E35AEDA8-8B4D-4356-B2B9-B9A6D036B757}" srcOrd="0" destOrd="0" presId="urn:microsoft.com/office/officeart/2005/8/layout/chevron2"/>
    <dgm:cxn modelId="{7974E018-A62B-4871-9CB9-3E50C62E4740}" type="presOf" srcId="{6A31B4E1-9707-4AC9-9C0C-DF780C1E3B76}" destId="{C88ED2C9-48CF-45D5-BC72-26B601EBEDFF}" srcOrd="0" destOrd="0" presId="urn:microsoft.com/office/officeart/2005/8/layout/chevron2"/>
    <dgm:cxn modelId="{1E2D1045-CBA2-4CD0-B0A6-69120A6E5CE6}" type="presOf" srcId="{D82F1DC1-F777-4D6E-B158-DED3F414933A}" destId="{A534F089-B896-4DDD-9610-F7BBAEB312F8}" srcOrd="0" destOrd="1" presId="urn:microsoft.com/office/officeart/2005/8/layout/chevron2"/>
    <dgm:cxn modelId="{06532011-8006-43EB-A83A-74DE69DCC79D}" type="presOf" srcId="{D0E548FE-B36A-428D-87FB-668717CD6731}" destId="{511A2E97-6AB1-4DA4-88FD-485ACC9F4893}" srcOrd="0" destOrd="0" presId="urn:microsoft.com/office/officeart/2005/8/layout/chevron2"/>
    <dgm:cxn modelId="{BC8829A4-9B13-4709-96A1-4FC4D165E0C3}" type="presOf" srcId="{9BA87E10-31D0-4ECE-8072-F36219CF437E}" destId="{511A2E97-6AB1-4DA4-88FD-485ACC9F4893}" srcOrd="0" destOrd="1" presId="urn:microsoft.com/office/officeart/2005/8/layout/chevron2"/>
    <dgm:cxn modelId="{C1137258-582D-4959-8609-35E1F3EDA3C8}" srcId="{D1AD3DAF-D78F-4BD9-BDD7-BA73B1B571E7}" destId="{C45FBB2A-8CFF-4BC7-9B5E-0ED7D4AEF7BC}" srcOrd="0" destOrd="0" parTransId="{9E4C8EFF-3F47-4DC8-A771-B2F7FAB9EEA4}" sibTransId="{3173E47D-2E91-4097-A619-19B9015ABF1D}"/>
    <dgm:cxn modelId="{97EF0040-B080-4311-B43E-25C68A8491BF}" srcId="{3052EA5E-7059-4914-B1A7-3CFEB068B324}" destId="{9BA87E10-31D0-4ECE-8072-F36219CF437E}" srcOrd="1" destOrd="0" parTransId="{87F73C70-51E7-4BC6-BC51-EC417E2FE8EA}" sibTransId="{B0655C33-10E8-41C8-A9B2-35FD44580DE3}"/>
    <dgm:cxn modelId="{426E92C0-B5F9-49B8-9102-61248D8DD581}" type="presOf" srcId="{C45FBB2A-8CFF-4BC7-9B5E-0ED7D4AEF7BC}" destId="{A534F089-B896-4DDD-9610-F7BBAEB312F8}" srcOrd="0" destOrd="0" presId="urn:microsoft.com/office/officeart/2005/8/layout/chevron2"/>
    <dgm:cxn modelId="{9BE2D86C-5410-4800-8E8C-49A4C931BBB1}" srcId="{3052EA5E-7059-4914-B1A7-3CFEB068B324}" destId="{D0E548FE-B36A-428D-87FB-668717CD6731}" srcOrd="0" destOrd="0" parTransId="{74DB28F9-094C-481B-9844-EB0FE25A3CD5}" sibTransId="{F35CBB71-5114-439E-BBDA-123FA9010927}"/>
    <dgm:cxn modelId="{1F0CEE15-F076-44B3-BCD6-6E1BB7DB5FE7}" srcId="{FB025A3A-D44D-4AE5-AB33-60EC6E001955}" destId="{6A31B4E1-9707-4AC9-9C0C-DF780C1E3B76}" srcOrd="0" destOrd="0" parTransId="{5935937D-55B4-4F94-BECE-1FE4749215DF}" sibTransId="{5B102E74-F5E9-422B-9DF1-1553FA66C68F}"/>
    <dgm:cxn modelId="{98A20001-E398-4D3A-9B99-C9884EE02C34}" srcId="{FB025A3A-D44D-4AE5-AB33-60EC6E001955}" destId="{0524E866-6BA9-4714-BB40-F8CE8D50BC9A}" srcOrd="1" destOrd="0" parTransId="{3B03D109-2921-4618-A4AB-E97AB7711CC1}" sibTransId="{1A394D90-9B76-4150-BF4F-0EA098B62C80}"/>
    <dgm:cxn modelId="{43EE29D9-A941-4CAA-8063-1E922BCD049B}" type="presOf" srcId="{D1AD3DAF-D78F-4BD9-BDD7-BA73B1B571E7}" destId="{AA70F5EB-A153-4407-A39B-3F43BC0A1069}" srcOrd="0" destOrd="0" presId="urn:microsoft.com/office/officeart/2005/8/layout/chevron2"/>
    <dgm:cxn modelId="{660A4B67-2FAE-4C49-8886-5C452FB21504}" srcId="{D1AD3DAF-D78F-4BD9-BDD7-BA73B1B571E7}" destId="{D82F1DC1-F777-4D6E-B158-DED3F414933A}" srcOrd="1" destOrd="0" parTransId="{AAE4DCA6-CC05-4BC7-8FCA-1B9FF0F3062D}" sibTransId="{080A98B6-0350-4D26-9E0C-419DBCD2806F}"/>
    <dgm:cxn modelId="{A08D86A6-886E-4107-842B-69FE58FAFB6F}" type="presOf" srcId="{3052EA5E-7059-4914-B1A7-3CFEB068B324}" destId="{76D799CA-3237-4230-9269-C1845FB8122C}" srcOrd="0" destOrd="0" presId="urn:microsoft.com/office/officeart/2005/8/layout/chevron2"/>
    <dgm:cxn modelId="{71EF9775-34B9-48D3-AF4F-D5775DFE9777}" type="presParOf" srcId="{E35AEDA8-8B4D-4356-B2B9-B9A6D036B757}" destId="{A0773EB8-AA57-42A6-AB1C-CF7D382FF1A8}" srcOrd="0" destOrd="0" presId="urn:microsoft.com/office/officeart/2005/8/layout/chevron2"/>
    <dgm:cxn modelId="{B2A0AD68-FC78-48CF-9160-D29874563B3A}" type="presParOf" srcId="{A0773EB8-AA57-42A6-AB1C-CF7D382FF1A8}" destId="{4863755F-2BDB-481C-893F-D0B761F8B6DD}" srcOrd="0" destOrd="0" presId="urn:microsoft.com/office/officeart/2005/8/layout/chevron2"/>
    <dgm:cxn modelId="{E5047417-FC06-4D3A-8944-2A0DA21B3EC0}" type="presParOf" srcId="{A0773EB8-AA57-42A6-AB1C-CF7D382FF1A8}" destId="{C88ED2C9-48CF-45D5-BC72-26B601EBEDFF}" srcOrd="1" destOrd="0" presId="urn:microsoft.com/office/officeart/2005/8/layout/chevron2"/>
    <dgm:cxn modelId="{DA9302EA-C10D-422C-912A-C2C66F95A70C}" type="presParOf" srcId="{E35AEDA8-8B4D-4356-B2B9-B9A6D036B757}" destId="{3DA1B7F5-0D49-4B06-814D-A0AAF1D29E10}" srcOrd="1" destOrd="0" presId="urn:microsoft.com/office/officeart/2005/8/layout/chevron2"/>
    <dgm:cxn modelId="{7E017EC7-709B-4E17-A5D4-CE8E91D4979A}" type="presParOf" srcId="{E35AEDA8-8B4D-4356-B2B9-B9A6D036B757}" destId="{8AED776A-16AF-44FE-A15D-32B33B4F1AB9}" srcOrd="2" destOrd="0" presId="urn:microsoft.com/office/officeart/2005/8/layout/chevron2"/>
    <dgm:cxn modelId="{8182B272-8511-4591-B2A4-1A533E37B6B3}" type="presParOf" srcId="{8AED776A-16AF-44FE-A15D-32B33B4F1AB9}" destId="{76D799CA-3237-4230-9269-C1845FB8122C}" srcOrd="0" destOrd="0" presId="urn:microsoft.com/office/officeart/2005/8/layout/chevron2"/>
    <dgm:cxn modelId="{1E7AFE22-AEF5-41DC-8EEA-22994A6F2CC4}" type="presParOf" srcId="{8AED776A-16AF-44FE-A15D-32B33B4F1AB9}" destId="{511A2E97-6AB1-4DA4-88FD-485ACC9F4893}" srcOrd="1" destOrd="0" presId="urn:microsoft.com/office/officeart/2005/8/layout/chevron2"/>
    <dgm:cxn modelId="{98E431C5-6F36-4C1A-AE76-9CB6840EB137}" type="presParOf" srcId="{E35AEDA8-8B4D-4356-B2B9-B9A6D036B757}" destId="{1ED594F7-C65B-4259-BA47-45F8C92819DB}" srcOrd="3" destOrd="0" presId="urn:microsoft.com/office/officeart/2005/8/layout/chevron2"/>
    <dgm:cxn modelId="{4DD8BD3D-4635-4ED9-81B7-84C51171D29D}" type="presParOf" srcId="{E35AEDA8-8B4D-4356-B2B9-B9A6D036B757}" destId="{455CD41E-D6E8-4F7E-9ED3-D229E4126BBB}" srcOrd="4" destOrd="0" presId="urn:microsoft.com/office/officeart/2005/8/layout/chevron2"/>
    <dgm:cxn modelId="{C6EDB6A3-AAFD-4765-A6A2-FAB004B73545}" type="presParOf" srcId="{455CD41E-D6E8-4F7E-9ED3-D229E4126BBB}" destId="{AA70F5EB-A153-4407-A39B-3F43BC0A1069}" srcOrd="0" destOrd="0" presId="urn:microsoft.com/office/officeart/2005/8/layout/chevron2"/>
    <dgm:cxn modelId="{4C44A961-C34B-48A7-834C-7AE3B4E0B537}" type="presParOf" srcId="{455CD41E-D6E8-4F7E-9ED3-D229E4126BBB}" destId="{A534F089-B896-4DDD-9610-F7BBAEB312F8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0B885C0-16EC-4D1B-AE4B-84D482B670D1}" type="doc">
      <dgm:prSet loTypeId="urn:microsoft.com/office/officeart/2005/8/layout/chevron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FB025A3A-D44D-4AE5-AB33-60EC6E001955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P</a:t>
          </a:r>
          <a:endParaRPr lang="es-ES" dirty="0">
            <a:solidFill>
              <a:schemeClr val="tx1"/>
            </a:solidFill>
          </a:endParaRPr>
        </a:p>
      </dgm:t>
    </dgm:pt>
    <dgm:pt modelId="{CA44CD66-B742-4314-AA77-2E4C36980683}" type="parTrans" cxnId="{ADD01758-7B0D-47AB-943E-A7E26C41A3D5}">
      <dgm:prSet/>
      <dgm:spPr/>
      <dgm:t>
        <a:bodyPr/>
        <a:lstStyle/>
        <a:p>
          <a:endParaRPr lang="es-ES"/>
        </a:p>
      </dgm:t>
    </dgm:pt>
    <dgm:pt modelId="{20D840E3-8C0F-45C5-8639-0ECF1CDE15E8}" type="sibTrans" cxnId="{ADD01758-7B0D-47AB-943E-A7E26C41A3D5}">
      <dgm:prSet/>
      <dgm:spPr/>
      <dgm:t>
        <a:bodyPr/>
        <a:lstStyle/>
        <a:p>
          <a:endParaRPr lang="es-ES"/>
        </a:p>
      </dgm:t>
    </dgm:pt>
    <dgm:pt modelId="{6A31B4E1-9707-4AC9-9C0C-DF780C1E3B76}">
      <dgm:prSet phldrT="[Texto]"/>
      <dgm:spPr>
        <a:blipFill rotWithShape="0">
          <a:blip xmlns:r="http://schemas.openxmlformats.org/officeDocument/2006/relationships" r:embed="rId1"/>
          <a:stretch>
            <a:fillRect l="-511" b="-1579"/>
          </a:stretch>
        </a:blipFill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5935937D-55B4-4F94-BECE-1FE4749215DF}" type="parTrans" cxnId="{1F0CEE15-F076-44B3-BCD6-6E1BB7DB5FE7}">
      <dgm:prSet/>
      <dgm:spPr/>
      <dgm:t>
        <a:bodyPr/>
        <a:lstStyle/>
        <a:p>
          <a:endParaRPr lang="es-ES"/>
        </a:p>
      </dgm:t>
    </dgm:pt>
    <dgm:pt modelId="{5B102E74-F5E9-422B-9DF1-1553FA66C68F}" type="sibTrans" cxnId="{1F0CEE15-F076-44B3-BCD6-6E1BB7DB5FE7}">
      <dgm:prSet/>
      <dgm:spPr/>
      <dgm:t>
        <a:bodyPr/>
        <a:lstStyle/>
        <a:p>
          <a:endParaRPr lang="es-ES"/>
        </a:p>
      </dgm:t>
    </dgm:pt>
    <dgm:pt modelId="{3052EA5E-7059-4914-B1A7-3CFEB068B324}">
      <dgm:prSet phldrT="[Texto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I</a:t>
          </a:r>
          <a:endParaRPr lang="es-ES" dirty="0">
            <a:solidFill>
              <a:schemeClr val="tx1"/>
            </a:solidFill>
          </a:endParaRPr>
        </a:p>
      </dgm:t>
    </dgm:pt>
    <dgm:pt modelId="{7C547BD6-A2E9-4579-BAA9-F0AAA744DD69}" type="parTrans" cxnId="{61C71CFB-C323-4C35-89BA-8F7ED3AFF50B}">
      <dgm:prSet/>
      <dgm:spPr/>
      <dgm:t>
        <a:bodyPr/>
        <a:lstStyle/>
        <a:p>
          <a:endParaRPr lang="es-ES"/>
        </a:p>
      </dgm:t>
    </dgm:pt>
    <dgm:pt modelId="{CC02E545-8D04-4A32-BF44-F6A408D33777}" type="sibTrans" cxnId="{61C71CFB-C323-4C35-89BA-8F7ED3AFF50B}">
      <dgm:prSet/>
      <dgm:spPr/>
      <dgm:t>
        <a:bodyPr/>
        <a:lstStyle/>
        <a:p>
          <a:endParaRPr lang="es-ES"/>
        </a:p>
      </dgm:t>
    </dgm:pt>
    <dgm:pt modelId="{D0E548FE-B36A-428D-87FB-668717CD6731}">
      <dgm:prSet phldrT="[Texto]"/>
      <dgm:spPr>
        <a:blipFill rotWithShape="0">
          <a:blip xmlns:r="http://schemas.openxmlformats.org/officeDocument/2006/relationships" r:embed="rId2"/>
          <a:stretch>
            <a:fillRect l="-511" t="-1579"/>
          </a:stretch>
        </a:blipFill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74DB28F9-094C-481B-9844-EB0FE25A3CD5}" type="parTrans" cxnId="{9BE2D86C-5410-4800-8E8C-49A4C931BBB1}">
      <dgm:prSet/>
      <dgm:spPr/>
      <dgm:t>
        <a:bodyPr/>
        <a:lstStyle/>
        <a:p>
          <a:endParaRPr lang="es-ES"/>
        </a:p>
      </dgm:t>
    </dgm:pt>
    <dgm:pt modelId="{F35CBB71-5114-439E-BBDA-123FA9010927}" type="sibTrans" cxnId="{9BE2D86C-5410-4800-8E8C-49A4C931BBB1}">
      <dgm:prSet/>
      <dgm:spPr/>
      <dgm:t>
        <a:bodyPr/>
        <a:lstStyle/>
        <a:p>
          <a:endParaRPr lang="es-ES"/>
        </a:p>
      </dgm:t>
    </dgm:pt>
    <dgm:pt modelId="{9BA87E10-31D0-4ECE-8072-F36219CF437E}">
      <dgm:prSet phldrT="[Texto]"/>
      <dgm:spPr/>
      <dgm:t>
        <a:bodyPr/>
        <a:lstStyle/>
        <a:p>
          <a:r>
            <a:rPr lang="es-ES">
              <a:noFill/>
            </a:rPr>
            <a:t> </a:t>
          </a:r>
        </a:p>
      </dgm:t>
    </dgm:pt>
    <dgm:pt modelId="{87F73C70-51E7-4BC6-BC51-EC417E2FE8EA}" type="parTrans" cxnId="{97EF0040-B080-4311-B43E-25C68A8491BF}">
      <dgm:prSet/>
      <dgm:spPr/>
      <dgm:t>
        <a:bodyPr/>
        <a:lstStyle/>
        <a:p>
          <a:endParaRPr lang="es-ES"/>
        </a:p>
      </dgm:t>
    </dgm:pt>
    <dgm:pt modelId="{B0655C33-10E8-41C8-A9B2-35FD44580DE3}" type="sibTrans" cxnId="{97EF0040-B080-4311-B43E-25C68A8491BF}">
      <dgm:prSet/>
      <dgm:spPr/>
      <dgm:t>
        <a:bodyPr/>
        <a:lstStyle/>
        <a:p>
          <a:endParaRPr lang="es-ES"/>
        </a:p>
      </dgm:t>
    </dgm:pt>
    <dgm:pt modelId="{D1AD3DAF-D78F-4BD9-BDD7-BA73B1B571E7}">
      <dgm:prSet phldrT="[Texto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</a:t>
          </a:r>
          <a:endParaRPr lang="es-ES" dirty="0">
            <a:solidFill>
              <a:schemeClr val="tx1"/>
            </a:solidFill>
          </a:endParaRPr>
        </a:p>
      </dgm:t>
    </dgm:pt>
    <dgm:pt modelId="{5B0513AC-ACCD-44CA-9F00-8AFB22747607}" type="parTrans" cxnId="{30CBE3FA-DCD8-490B-8045-DC8D5CCD49DF}">
      <dgm:prSet/>
      <dgm:spPr/>
      <dgm:t>
        <a:bodyPr/>
        <a:lstStyle/>
        <a:p>
          <a:endParaRPr lang="es-ES"/>
        </a:p>
      </dgm:t>
    </dgm:pt>
    <dgm:pt modelId="{6EBC9653-87D1-43FE-8B95-8BE24B2AA8E2}" type="sibTrans" cxnId="{30CBE3FA-DCD8-490B-8045-DC8D5CCD49DF}">
      <dgm:prSet/>
      <dgm:spPr/>
      <dgm:t>
        <a:bodyPr/>
        <a:lstStyle/>
        <a:p>
          <a:endParaRPr lang="es-ES"/>
        </a:p>
      </dgm:t>
    </dgm:pt>
    <dgm:pt modelId="{C45FBB2A-8CFF-4BC7-9B5E-0ED7D4AEF7BC}">
      <dgm:prSet phldrT="[Texto]"/>
      <dgm:spPr>
        <a:blipFill rotWithShape="0">
          <a:blip xmlns:r="http://schemas.openxmlformats.org/officeDocument/2006/relationships" r:embed="rId3"/>
          <a:stretch>
            <a:fillRect l="-511" t="-3141"/>
          </a:stretch>
        </a:blipFill>
      </dgm:spPr>
      <dgm:t>
        <a:bodyPr/>
        <a:lstStyle/>
        <a:p>
          <a:r>
            <a:rPr lang="es-ES">
              <a:noFill/>
            </a:rPr>
            <a:t> </a:t>
          </a:r>
        </a:p>
      </dgm:t>
    </dgm:pt>
    <dgm:pt modelId="{9E4C8EFF-3F47-4DC8-A771-B2F7FAB9EEA4}" type="parTrans" cxnId="{C1137258-582D-4959-8609-35E1F3EDA3C8}">
      <dgm:prSet/>
      <dgm:spPr/>
      <dgm:t>
        <a:bodyPr/>
        <a:lstStyle/>
        <a:p>
          <a:endParaRPr lang="es-ES"/>
        </a:p>
      </dgm:t>
    </dgm:pt>
    <dgm:pt modelId="{3173E47D-2E91-4097-A619-19B9015ABF1D}" type="sibTrans" cxnId="{C1137258-582D-4959-8609-35E1F3EDA3C8}">
      <dgm:prSet/>
      <dgm:spPr/>
      <dgm:t>
        <a:bodyPr/>
        <a:lstStyle/>
        <a:p>
          <a:endParaRPr lang="es-ES"/>
        </a:p>
      </dgm:t>
    </dgm:pt>
    <dgm:pt modelId="{D82F1DC1-F777-4D6E-B158-DED3F414933A}">
      <dgm:prSet phldrT="[Texto]"/>
      <dgm:spPr/>
      <dgm:t>
        <a:bodyPr/>
        <a:lstStyle/>
        <a:p>
          <a:r>
            <a:rPr lang="es-ES">
              <a:noFill/>
            </a:rPr>
            <a:t> </a:t>
          </a:r>
        </a:p>
      </dgm:t>
    </dgm:pt>
    <dgm:pt modelId="{AAE4DCA6-CC05-4BC7-8FCA-1B9FF0F3062D}" type="parTrans" cxnId="{660A4B67-2FAE-4C49-8886-5C452FB21504}">
      <dgm:prSet/>
      <dgm:spPr/>
      <dgm:t>
        <a:bodyPr/>
        <a:lstStyle/>
        <a:p>
          <a:endParaRPr lang="es-ES"/>
        </a:p>
      </dgm:t>
    </dgm:pt>
    <dgm:pt modelId="{080A98B6-0350-4D26-9E0C-419DBCD2806F}" type="sibTrans" cxnId="{660A4B67-2FAE-4C49-8886-5C452FB21504}">
      <dgm:prSet/>
      <dgm:spPr/>
      <dgm:t>
        <a:bodyPr/>
        <a:lstStyle/>
        <a:p>
          <a:endParaRPr lang="es-ES"/>
        </a:p>
      </dgm:t>
    </dgm:pt>
    <dgm:pt modelId="{0524E866-6BA9-4714-BB40-F8CE8D50BC9A}">
      <dgm:prSet phldrT="[Texto]"/>
      <dgm:spPr/>
      <dgm:t>
        <a:bodyPr/>
        <a:lstStyle/>
        <a:p>
          <a:r>
            <a:rPr lang="es-ES">
              <a:noFill/>
            </a:rPr>
            <a:t> </a:t>
          </a:r>
        </a:p>
      </dgm:t>
    </dgm:pt>
    <dgm:pt modelId="{3B03D109-2921-4618-A4AB-E97AB7711CC1}" type="parTrans" cxnId="{98A20001-E398-4D3A-9B99-C9884EE02C34}">
      <dgm:prSet/>
      <dgm:spPr/>
      <dgm:t>
        <a:bodyPr/>
        <a:lstStyle/>
        <a:p>
          <a:endParaRPr lang="es-ES"/>
        </a:p>
      </dgm:t>
    </dgm:pt>
    <dgm:pt modelId="{1A394D90-9B76-4150-BF4F-0EA098B62C80}" type="sibTrans" cxnId="{98A20001-E398-4D3A-9B99-C9884EE02C34}">
      <dgm:prSet/>
      <dgm:spPr/>
      <dgm:t>
        <a:bodyPr/>
        <a:lstStyle/>
        <a:p>
          <a:endParaRPr lang="es-ES"/>
        </a:p>
      </dgm:t>
    </dgm:pt>
    <dgm:pt modelId="{E35AEDA8-8B4D-4356-B2B9-B9A6D036B757}" type="pres">
      <dgm:prSet presAssocID="{D0B885C0-16EC-4D1B-AE4B-84D482B670D1}" presName="linearFlow" presStyleCnt="0">
        <dgm:presLayoutVars>
          <dgm:dir/>
          <dgm:animLvl val="lvl"/>
          <dgm:resizeHandles val="exact"/>
        </dgm:presLayoutVars>
      </dgm:prSet>
      <dgm:spPr/>
    </dgm:pt>
    <dgm:pt modelId="{A0773EB8-AA57-42A6-AB1C-CF7D382FF1A8}" type="pres">
      <dgm:prSet presAssocID="{FB025A3A-D44D-4AE5-AB33-60EC6E001955}" presName="composite" presStyleCnt="0"/>
      <dgm:spPr/>
    </dgm:pt>
    <dgm:pt modelId="{4863755F-2BDB-481C-893F-D0B761F8B6DD}" type="pres">
      <dgm:prSet presAssocID="{FB025A3A-D44D-4AE5-AB33-60EC6E001955}" presName="parentText" presStyleLbl="alignNode1" presStyleIdx="0" presStyleCnt="3">
        <dgm:presLayoutVars>
          <dgm:chMax val="1"/>
          <dgm:bulletEnabled val="1"/>
        </dgm:presLayoutVars>
      </dgm:prSet>
      <dgm:spPr/>
    </dgm:pt>
    <dgm:pt modelId="{C88ED2C9-48CF-45D5-BC72-26B601EBEDFF}" type="pres">
      <dgm:prSet presAssocID="{FB025A3A-D44D-4AE5-AB33-60EC6E001955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DA1B7F5-0D49-4B06-814D-A0AAF1D29E10}" type="pres">
      <dgm:prSet presAssocID="{20D840E3-8C0F-45C5-8639-0ECF1CDE15E8}" presName="sp" presStyleCnt="0"/>
      <dgm:spPr/>
    </dgm:pt>
    <dgm:pt modelId="{8AED776A-16AF-44FE-A15D-32B33B4F1AB9}" type="pres">
      <dgm:prSet presAssocID="{3052EA5E-7059-4914-B1A7-3CFEB068B324}" presName="composite" presStyleCnt="0"/>
      <dgm:spPr/>
    </dgm:pt>
    <dgm:pt modelId="{76D799CA-3237-4230-9269-C1845FB8122C}" type="pres">
      <dgm:prSet presAssocID="{3052EA5E-7059-4914-B1A7-3CFEB068B324}" presName="parentText" presStyleLbl="alignNode1" presStyleIdx="1" presStyleCnt="3">
        <dgm:presLayoutVars>
          <dgm:chMax val="1"/>
          <dgm:bulletEnabled val="1"/>
        </dgm:presLayoutVars>
      </dgm:prSet>
      <dgm:spPr/>
    </dgm:pt>
    <dgm:pt modelId="{511A2E97-6AB1-4DA4-88FD-485ACC9F4893}" type="pres">
      <dgm:prSet presAssocID="{3052EA5E-7059-4914-B1A7-3CFEB068B32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ED594F7-C65B-4259-BA47-45F8C92819DB}" type="pres">
      <dgm:prSet presAssocID="{CC02E545-8D04-4A32-BF44-F6A408D33777}" presName="sp" presStyleCnt="0"/>
      <dgm:spPr/>
    </dgm:pt>
    <dgm:pt modelId="{455CD41E-D6E8-4F7E-9ED3-D229E4126BBB}" type="pres">
      <dgm:prSet presAssocID="{D1AD3DAF-D78F-4BD9-BDD7-BA73B1B571E7}" presName="composite" presStyleCnt="0"/>
      <dgm:spPr/>
    </dgm:pt>
    <dgm:pt modelId="{AA70F5EB-A153-4407-A39B-3F43BC0A1069}" type="pres">
      <dgm:prSet presAssocID="{D1AD3DAF-D78F-4BD9-BDD7-BA73B1B571E7}" presName="parentText" presStyleLbl="alignNode1" presStyleIdx="2" presStyleCnt="3">
        <dgm:presLayoutVars>
          <dgm:chMax val="1"/>
          <dgm:bulletEnabled val="1"/>
        </dgm:presLayoutVars>
      </dgm:prSet>
      <dgm:spPr/>
    </dgm:pt>
    <dgm:pt modelId="{A534F089-B896-4DDD-9610-F7BBAEB312F8}" type="pres">
      <dgm:prSet presAssocID="{D1AD3DAF-D78F-4BD9-BDD7-BA73B1B571E7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1C71CFB-C323-4C35-89BA-8F7ED3AFF50B}" srcId="{D0B885C0-16EC-4D1B-AE4B-84D482B670D1}" destId="{3052EA5E-7059-4914-B1A7-3CFEB068B324}" srcOrd="1" destOrd="0" parTransId="{7C547BD6-A2E9-4579-BAA9-F0AAA744DD69}" sibTransId="{CC02E545-8D04-4A32-BF44-F6A408D33777}"/>
    <dgm:cxn modelId="{33A4DEF0-2611-475D-A8EF-F519E480F4F9}" type="presOf" srcId="{0524E866-6BA9-4714-BB40-F8CE8D50BC9A}" destId="{C88ED2C9-48CF-45D5-BC72-26B601EBEDFF}" srcOrd="0" destOrd="1" presId="urn:microsoft.com/office/officeart/2005/8/layout/chevron2"/>
    <dgm:cxn modelId="{ADD01758-7B0D-47AB-943E-A7E26C41A3D5}" srcId="{D0B885C0-16EC-4D1B-AE4B-84D482B670D1}" destId="{FB025A3A-D44D-4AE5-AB33-60EC6E001955}" srcOrd="0" destOrd="0" parTransId="{CA44CD66-B742-4314-AA77-2E4C36980683}" sibTransId="{20D840E3-8C0F-45C5-8639-0ECF1CDE15E8}"/>
    <dgm:cxn modelId="{2F59579F-8197-4E95-9847-E52FA0F48118}" type="presOf" srcId="{FB025A3A-D44D-4AE5-AB33-60EC6E001955}" destId="{4863755F-2BDB-481C-893F-D0B761F8B6DD}" srcOrd="0" destOrd="0" presId="urn:microsoft.com/office/officeart/2005/8/layout/chevron2"/>
    <dgm:cxn modelId="{30CBE3FA-DCD8-490B-8045-DC8D5CCD49DF}" srcId="{D0B885C0-16EC-4D1B-AE4B-84D482B670D1}" destId="{D1AD3DAF-D78F-4BD9-BDD7-BA73B1B571E7}" srcOrd="2" destOrd="0" parTransId="{5B0513AC-ACCD-44CA-9F00-8AFB22747607}" sibTransId="{6EBC9653-87D1-43FE-8B95-8BE24B2AA8E2}"/>
    <dgm:cxn modelId="{3877FF43-53FB-487F-975A-9A165674232C}" type="presOf" srcId="{D0B885C0-16EC-4D1B-AE4B-84D482B670D1}" destId="{E35AEDA8-8B4D-4356-B2B9-B9A6D036B757}" srcOrd="0" destOrd="0" presId="urn:microsoft.com/office/officeart/2005/8/layout/chevron2"/>
    <dgm:cxn modelId="{7974E018-A62B-4871-9CB9-3E50C62E4740}" type="presOf" srcId="{6A31B4E1-9707-4AC9-9C0C-DF780C1E3B76}" destId="{C88ED2C9-48CF-45D5-BC72-26B601EBEDFF}" srcOrd="0" destOrd="0" presId="urn:microsoft.com/office/officeart/2005/8/layout/chevron2"/>
    <dgm:cxn modelId="{1E2D1045-CBA2-4CD0-B0A6-69120A6E5CE6}" type="presOf" srcId="{D82F1DC1-F777-4D6E-B158-DED3F414933A}" destId="{A534F089-B896-4DDD-9610-F7BBAEB312F8}" srcOrd="0" destOrd="1" presId="urn:microsoft.com/office/officeart/2005/8/layout/chevron2"/>
    <dgm:cxn modelId="{06532011-8006-43EB-A83A-74DE69DCC79D}" type="presOf" srcId="{D0E548FE-B36A-428D-87FB-668717CD6731}" destId="{511A2E97-6AB1-4DA4-88FD-485ACC9F4893}" srcOrd="0" destOrd="0" presId="urn:microsoft.com/office/officeart/2005/8/layout/chevron2"/>
    <dgm:cxn modelId="{BC8829A4-9B13-4709-96A1-4FC4D165E0C3}" type="presOf" srcId="{9BA87E10-31D0-4ECE-8072-F36219CF437E}" destId="{511A2E97-6AB1-4DA4-88FD-485ACC9F4893}" srcOrd="0" destOrd="1" presId="urn:microsoft.com/office/officeart/2005/8/layout/chevron2"/>
    <dgm:cxn modelId="{C1137258-582D-4959-8609-35E1F3EDA3C8}" srcId="{D1AD3DAF-D78F-4BD9-BDD7-BA73B1B571E7}" destId="{C45FBB2A-8CFF-4BC7-9B5E-0ED7D4AEF7BC}" srcOrd="0" destOrd="0" parTransId="{9E4C8EFF-3F47-4DC8-A771-B2F7FAB9EEA4}" sibTransId="{3173E47D-2E91-4097-A619-19B9015ABF1D}"/>
    <dgm:cxn modelId="{97EF0040-B080-4311-B43E-25C68A8491BF}" srcId="{3052EA5E-7059-4914-B1A7-3CFEB068B324}" destId="{9BA87E10-31D0-4ECE-8072-F36219CF437E}" srcOrd="1" destOrd="0" parTransId="{87F73C70-51E7-4BC6-BC51-EC417E2FE8EA}" sibTransId="{B0655C33-10E8-41C8-A9B2-35FD44580DE3}"/>
    <dgm:cxn modelId="{426E92C0-B5F9-49B8-9102-61248D8DD581}" type="presOf" srcId="{C45FBB2A-8CFF-4BC7-9B5E-0ED7D4AEF7BC}" destId="{A534F089-B896-4DDD-9610-F7BBAEB312F8}" srcOrd="0" destOrd="0" presId="urn:microsoft.com/office/officeart/2005/8/layout/chevron2"/>
    <dgm:cxn modelId="{9BE2D86C-5410-4800-8E8C-49A4C931BBB1}" srcId="{3052EA5E-7059-4914-B1A7-3CFEB068B324}" destId="{D0E548FE-B36A-428D-87FB-668717CD6731}" srcOrd="0" destOrd="0" parTransId="{74DB28F9-094C-481B-9844-EB0FE25A3CD5}" sibTransId="{F35CBB71-5114-439E-BBDA-123FA9010927}"/>
    <dgm:cxn modelId="{1F0CEE15-F076-44B3-BCD6-6E1BB7DB5FE7}" srcId="{FB025A3A-D44D-4AE5-AB33-60EC6E001955}" destId="{6A31B4E1-9707-4AC9-9C0C-DF780C1E3B76}" srcOrd="0" destOrd="0" parTransId="{5935937D-55B4-4F94-BECE-1FE4749215DF}" sibTransId="{5B102E74-F5E9-422B-9DF1-1553FA66C68F}"/>
    <dgm:cxn modelId="{43EE29D9-A941-4CAA-8063-1E922BCD049B}" type="presOf" srcId="{D1AD3DAF-D78F-4BD9-BDD7-BA73B1B571E7}" destId="{AA70F5EB-A153-4407-A39B-3F43BC0A1069}" srcOrd="0" destOrd="0" presId="urn:microsoft.com/office/officeart/2005/8/layout/chevron2"/>
    <dgm:cxn modelId="{98A20001-E398-4D3A-9B99-C9884EE02C34}" srcId="{FB025A3A-D44D-4AE5-AB33-60EC6E001955}" destId="{0524E866-6BA9-4714-BB40-F8CE8D50BC9A}" srcOrd="1" destOrd="0" parTransId="{3B03D109-2921-4618-A4AB-E97AB7711CC1}" sibTransId="{1A394D90-9B76-4150-BF4F-0EA098B62C80}"/>
    <dgm:cxn modelId="{660A4B67-2FAE-4C49-8886-5C452FB21504}" srcId="{D1AD3DAF-D78F-4BD9-BDD7-BA73B1B571E7}" destId="{D82F1DC1-F777-4D6E-B158-DED3F414933A}" srcOrd="1" destOrd="0" parTransId="{AAE4DCA6-CC05-4BC7-8FCA-1B9FF0F3062D}" sibTransId="{080A98B6-0350-4D26-9E0C-419DBCD2806F}"/>
    <dgm:cxn modelId="{A08D86A6-886E-4107-842B-69FE58FAFB6F}" type="presOf" srcId="{3052EA5E-7059-4914-B1A7-3CFEB068B324}" destId="{76D799CA-3237-4230-9269-C1845FB8122C}" srcOrd="0" destOrd="0" presId="urn:microsoft.com/office/officeart/2005/8/layout/chevron2"/>
    <dgm:cxn modelId="{71EF9775-34B9-48D3-AF4F-D5775DFE9777}" type="presParOf" srcId="{E35AEDA8-8B4D-4356-B2B9-B9A6D036B757}" destId="{A0773EB8-AA57-42A6-AB1C-CF7D382FF1A8}" srcOrd="0" destOrd="0" presId="urn:microsoft.com/office/officeart/2005/8/layout/chevron2"/>
    <dgm:cxn modelId="{B2A0AD68-FC78-48CF-9160-D29874563B3A}" type="presParOf" srcId="{A0773EB8-AA57-42A6-AB1C-CF7D382FF1A8}" destId="{4863755F-2BDB-481C-893F-D0B761F8B6DD}" srcOrd="0" destOrd="0" presId="urn:microsoft.com/office/officeart/2005/8/layout/chevron2"/>
    <dgm:cxn modelId="{E5047417-FC06-4D3A-8944-2A0DA21B3EC0}" type="presParOf" srcId="{A0773EB8-AA57-42A6-AB1C-CF7D382FF1A8}" destId="{C88ED2C9-48CF-45D5-BC72-26B601EBEDFF}" srcOrd="1" destOrd="0" presId="urn:microsoft.com/office/officeart/2005/8/layout/chevron2"/>
    <dgm:cxn modelId="{DA9302EA-C10D-422C-912A-C2C66F95A70C}" type="presParOf" srcId="{E35AEDA8-8B4D-4356-B2B9-B9A6D036B757}" destId="{3DA1B7F5-0D49-4B06-814D-A0AAF1D29E10}" srcOrd="1" destOrd="0" presId="urn:microsoft.com/office/officeart/2005/8/layout/chevron2"/>
    <dgm:cxn modelId="{7E017EC7-709B-4E17-A5D4-CE8E91D4979A}" type="presParOf" srcId="{E35AEDA8-8B4D-4356-B2B9-B9A6D036B757}" destId="{8AED776A-16AF-44FE-A15D-32B33B4F1AB9}" srcOrd="2" destOrd="0" presId="urn:microsoft.com/office/officeart/2005/8/layout/chevron2"/>
    <dgm:cxn modelId="{8182B272-8511-4591-B2A4-1A533E37B6B3}" type="presParOf" srcId="{8AED776A-16AF-44FE-A15D-32B33B4F1AB9}" destId="{76D799CA-3237-4230-9269-C1845FB8122C}" srcOrd="0" destOrd="0" presId="urn:microsoft.com/office/officeart/2005/8/layout/chevron2"/>
    <dgm:cxn modelId="{1E7AFE22-AEF5-41DC-8EEA-22994A6F2CC4}" type="presParOf" srcId="{8AED776A-16AF-44FE-A15D-32B33B4F1AB9}" destId="{511A2E97-6AB1-4DA4-88FD-485ACC9F4893}" srcOrd="1" destOrd="0" presId="urn:microsoft.com/office/officeart/2005/8/layout/chevron2"/>
    <dgm:cxn modelId="{98E431C5-6F36-4C1A-AE76-9CB6840EB137}" type="presParOf" srcId="{E35AEDA8-8B4D-4356-B2B9-B9A6D036B757}" destId="{1ED594F7-C65B-4259-BA47-45F8C92819DB}" srcOrd="3" destOrd="0" presId="urn:microsoft.com/office/officeart/2005/8/layout/chevron2"/>
    <dgm:cxn modelId="{4DD8BD3D-4635-4ED9-81B7-84C51171D29D}" type="presParOf" srcId="{E35AEDA8-8B4D-4356-B2B9-B9A6D036B757}" destId="{455CD41E-D6E8-4F7E-9ED3-D229E4126BBB}" srcOrd="4" destOrd="0" presId="urn:microsoft.com/office/officeart/2005/8/layout/chevron2"/>
    <dgm:cxn modelId="{C6EDB6A3-AAFD-4765-A6A2-FAB004B73545}" type="presParOf" srcId="{455CD41E-D6E8-4F7E-9ED3-D229E4126BBB}" destId="{AA70F5EB-A153-4407-A39B-3F43BC0A1069}" srcOrd="0" destOrd="0" presId="urn:microsoft.com/office/officeart/2005/8/layout/chevron2"/>
    <dgm:cxn modelId="{4C44A961-C34B-48A7-834C-7AE3B4E0B537}" type="presParOf" srcId="{455CD41E-D6E8-4F7E-9ED3-D229E4126BBB}" destId="{A534F089-B896-4DDD-9610-F7BBAEB312F8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F021A8-E9A6-4474-80D2-E79DF2DFBCA6}">
      <dsp:nvSpPr>
        <dsp:cNvPr id="0" name=""/>
        <dsp:cNvSpPr/>
      </dsp:nvSpPr>
      <dsp:spPr>
        <a:xfrm>
          <a:off x="0" y="1941179"/>
          <a:ext cx="7830127" cy="2117305"/>
        </a:xfrm>
        <a:prstGeom prst="rect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Diseñar y construir una plataforma didáctica de péndulo invertido con 4 diferentes tipos de controladores, mediante el uso de software libre para el laboratorio de manufactura de la Universidad de las Fuerzas Armadas-ESPE.</a:t>
          </a:r>
          <a:endParaRPr lang="es-ES" sz="2400" kern="1200" dirty="0">
            <a:solidFill>
              <a:schemeClr val="tx1"/>
            </a:solidFill>
          </a:endParaRPr>
        </a:p>
      </dsp:txBody>
      <dsp:txXfrm>
        <a:off x="0" y="1941179"/>
        <a:ext cx="7830127" cy="2117305"/>
      </dsp:txXfrm>
    </dsp:sp>
    <dsp:sp modelId="{94E06B1D-C1C9-4056-8F18-51657B6F39D5}">
      <dsp:nvSpPr>
        <dsp:cNvPr id="0" name=""/>
        <dsp:cNvSpPr/>
      </dsp:nvSpPr>
      <dsp:spPr>
        <a:xfrm rot="10800000">
          <a:off x="0" y="0"/>
          <a:ext cx="7830127" cy="1971271"/>
        </a:xfrm>
        <a:prstGeom prst="upArrowCallout">
          <a:avLst/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OBJETIVO GENERAL</a:t>
          </a:r>
          <a:endParaRPr lang="es-ES" sz="2400" kern="1200" dirty="0">
            <a:solidFill>
              <a:schemeClr val="tx1"/>
            </a:solidFill>
          </a:endParaRPr>
        </a:p>
      </dsp:txBody>
      <dsp:txXfrm rot="10800000">
        <a:off x="0" y="0"/>
        <a:ext cx="7830127" cy="1280873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DFA64C-9F82-477E-9248-F8D121469FB2}">
      <dsp:nvSpPr>
        <dsp:cNvPr id="0" name=""/>
        <dsp:cNvSpPr/>
      </dsp:nvSpPr>
      <dsp:spPr>
        <a:xfrm>
          <a:off x="2809378" y="1139"/>
          <a:ext cx="1493242" cy="970607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accent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Manera única de valoración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2856759" y="48520"/>
        <a:ext cx="1398480" cy="875845"/>
      </dsp:txXfrm>
    </dsp:sp>
    <dsp:sp modelId="{0497F207-FE37-4C64-8FED-D06145BCAEFE}">
      <dsp:nvSpPr>
        <dsp:cNvPr id="0" name=""/>
        <dsp:cNvSpPr/>
      </dsp:nvSpPr>
      <dsp:spPr>
        <a:xfrm>
          <a:off x="1616855" y="486443"/>
          <a:ext cx="3878288" cy="3878288"/>
        </a:xfrm>
        <a:custGeom>
          <a:avLst/>
          <a:gdLst/>
          <a:ahLst/>
          <a:cxnLst/>
          <a:rect l="0" t="0" r="0" b="0"/>
          <a:pathLst>
            <a:path>
              <a:moveTo>
                <a:pt x="2885803" y="246773"/>
              </a:moveTo>
              <a:arcTo wR="1939144" hR="1939144" stAng="17953277" swAng="1211790"/>
            </a:path>
          </a:pathLst>
        </a:custGeom>
        <a:noFill/>
        <a:ln w="100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AE18CB-D7A3-4078-B457-9653694CA388}">
      <dsp:nvSpPr>
        <dsp:cNvPr id="0" name=""/>
        <dsp:cNvSpPr/>
      </dsp:nvSpPr>
      <dsp:spPr>
        <a:xfrm>
          <a:off x="4653614" y="1341055"/>
          <a:ext cx="1493242" cy="970607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Valores entre 0 y 1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4700995" y="1388436"/>
        <a:ext cx="1398480" cy="875845"/>
      </dsp:txXfrm>
    </dsp:sp>
    <dsp:sp modelId="{B539C944-E002-49B5-8CEC-BC43E18EDF8A}">
      <dsp:nvSpPr>
        <dsp:cNvPr id="0" name=""/>
        <dsp:cNvSpPr/>
      </dsp:nvSpPr>
      <dsp:spPr>
        <a:xfrm>
          <a:off x="1616855" y="486443"/>
          <a:ext cx="3878288" cy="3878288"/>
        </a:xfrm>
        <a:custGeom>
          <a:avLst/>
          <a:gdLst/>
          <a:ahLst/>
          <a:cxnLst/>
          <a:rect l="0" t="0" r="0" b="0"/>
          <a:pathLst>
            <a:path>
              <a:moveTo>
                <a:pt x="3873639" y="2073331"/>
              </a:moveTo>
              <a:arcTo wR="1939144" hR="1939144" stAng="21838080" swAng="1359921"/>
            </a:path>
          </a:pathLst>
        </a:custGeom>
        <a:noFill/>
        <a:ln w="100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77FEFC-92A7-451F-A70C-574C10DECF32}">
      <dsp:nvSpPr>
        <dsp:cNvPr id="0" name=""/>
        <dsp:cNvSpPr/>
      </dsp:nvSpPr>
      <dsp:spPr>
        <a:xfrm>
          <a:off x="3949179" y="3509084"/>
          <a:ext cx="1493242" cy="970607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1: criterio fila </a:t>
          </a:r>
          <a:r>
            <a:rPr lang="es-ES" sz="1700" b="0" i="0" kern="1200" dirty="0" smtClean="0">
              <a:solidFill>
                <a:schemeClr val="tx1"/>
              </a:solidFill>
            </a:rPr>
            <a:t>&gt; columna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3996560" y="3556465"/>
        <a:ext cx="1398480" cy="875845"/>
      </dsp:txXfrm>
    </dsp:sp>
    <dsp:sp modelId="{1D25533B-BD00-43A7-8884-F6DF9495399B}">
      <dsp:nvSpPr>
        <dsp:cNvPr id="0" name=""/>
        <dsp:cNvSpPr/>
      </dsp:nvSpPr>
      <dsp:spPr>
        <a:xfrm>
          <a:off x="1616855" y="486443"/>
          <a:ext cx="3878288" cy="3878288"/>
        </a:xfrm>
        <a:custGeom>
          <a:avLst/>
          <a:gdLst/>
          <a:ahLst/>
          <a:cxnLst/>
          <a:rect l="0" t="0" r="0" b="0"/>
          <a:pathLst>
            <a:path>
              <a:moveTo>
                <a:pt x="2177194" y="3863621"/>
              </a:moveTo>
              <a:arcTo wR="1939144" hR="1939144" stAng="4976913" swAng="846175"/>
            </a:path>
          </a:pathLst>
        </a:custGeom>
        <a:noFill/>
        <a:ln w="100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DD436D-537A-4196-AE6F-9FA234947F4A}">
      <dsp:nvSpPr>
        <dsp:cNvPr id="0" name=""/>
        <dsp:cNvSpPr/>
      </dsp:nvSpPr>
      <dsp:spPr>
        <a:xfrm>
          <a:off x="1669578" y="3509084"/>
          <a:ext cx="1493242" cy="970607"/>
        </a:xfrm>
        <a:prstGeom prst="roundRect">
          <a:avLst/>
        </a:prstGeom>
        <a:solidFill>
          <a:schemeClr val="accent1">
            <a:lumMod val="60000"/>
            <a:lumOff val="40000"/>
          </a:schemeClr>
        </a:solidFill>
        <a:ln w="19050" cap="flat" cmpd="sng" algn="ctr">
          <a:solidFill>
            <a:schemeClr val="accent1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0: criterio columna </a:t>
          </a:r>
          <a:r>
            <a:rPr lang="es-ES" sz="1700" b="0" i="0" kern="1200" dirty="0" smtClean="0">
              <a:solidFill>
                <a:schemeClr val="tx1"/>
              </a:solidFill>
            </a:rPr>
            <a:t>&gt; fila</a:t>
          </a:r>
          <a:r>
            <a:rPr lang="es-ES" sz="1700" kern="1200" dirty="0" smtClean="0">
              <a:solidFill>
                <a:schemeClr val="tx1"/>
              </a:solidFill>
            </a:rPr>
            <a:t> 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716959" y="3556465"/>
        <a:ext cx="1398480" cy="875845"/>
      </dsp:txXfrm>
    </dsp:sp>
    <dsp:sp modelId="{CC10A476-DB62-4954-96C3-BE04B18F9E16}">
      <dsp:nvSpPr>
        <dsp:cNvPr id="0" name=""/>
        <dsp:cNvSpPr/>
      </dsp:nvSpPr>
      <dsp:spPr>
        <a:xfrm>
          <a:off x="1616855" y="486443"/>
          <a:ext cx="3878288" cy="3878288"/>
        </a:xfrm>
        <a:custGeom>
          <a:avLst/>
          <a:gdLst/>
          <a:ahLst/>
          <a:cxnLst/>
          <a:rect l="0" t="0" r="0" b="0"/>
          <a:pathLst>
            <a:path>
              <a:moveTo>
                <a:pt x="205755" y="2808422"/>
              </a:moveTo>
              <a:arcTo wR="1939144" hR="1939144" stAng="9202000" swAng="1359921"/>
            </a:path>
          </a:pathLst>
        </a:custGeom>
        <a:noFill/>
        <a:ln w="100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467BB0-965D-4B24-9D86-5C5FEB6A8292}">
      <dsp:nvSpPr>
        <dsp:cNvPr id="0" name=""/>
        <dsp:cNvSpPr/>
      </dsp:nvSpPr>
      <dsp:spPr>
        <a:xfrm>
          <a:off x="965143" y="1341055"/>
          <a:ext cx="1493242" cy="970607"/>
        </a:xfrm>
        <a:prstGeom prst="roundRect">
          <a:avLst/>
        </a:prstGeom>
        <a:solidFill>
          <a:schemeClr val="tx2">
            <a:lumMod val="40000"/>
            <a:lumOff val="60000"/>
          </a:schemeClr>
        </a:solidFill>
        <a:ln w="19050" cap="flat" cmpd="sng" algn="ctr">
          <a:solidFill>
            <a:schemeClr val="accent6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0,5: criterio fila = columna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012524" y="1388436"/>
        <a:ext cx="1398480" cy="875845"/>
      </dsp:txXfrm>
    </dsp:sp>
    <dsp:sp modelId="{831D0A97-2C86-4F81-8129-58BABD0E22B7}">
      <dsp:nvSpPr>
        <dsp:cNvPr id="0" name=""/>
        <dsp:cNvSpPr/>
      </dsp:nvSpPr>
      <dsp:spPr>
        <a:xfrm>
          <a:off x="1616855" y="486443"/>
          <a:ext cx="3878288" cy="3878288"/>
        </a:xfrm>
        <a:custGeom>
          <a:avLst/>
          <a:gdLst/>
          <a:ahLst/>
          <a:cxnLst/>
          <a:rect l="0" t="0" r="0" b="0"/>
          <a:pathLst>
            <a:path>
              <a:moveTo>
                <a:pt x="466416" y="677656"/>
              </a:moveTo>
              <a:arcTo wR="1939144" hR="1939144" stAng="13234933" swAng="1211790"/>
            </a:path>
          </a:pathLst>
        </a:custGeom>
        <a:noFill/>
        <a:ln w="100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BA7301-14D1-4098-BFC8-0212B7BD6ADA}">
      <dsp:nvSpPr>
        <dsp:cNvPr id="0" name=""/>
        <dsp:cNvSpPr/>
      </dsp:nvSpPr>
      <dsp:spPr>
        <a:xfrm>
          <a:off x="188742" y="558"/>
          <a:ext cx="1534908" cy="920945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3 placas acrílico</a:t>
          </a:r>
          <a:endParaRPr lang="es-ES" sz="2500" kern="1200" dirty="0"/>
        </a:p>
      </dsp:txBody>
      <dsp:txXfrm>
        <a:off x="188742" y="558"/>
        <a:ext cx="1534908" cy="920945"/>
      </dsp:txXfrm>
    </dsp:sp>
    <dsp:sp modelId="{E7478E35-1635-4116-8AE8-50664CD1D712}">
      <dsp:nvSpPr>
        <dsp:cNvPr id="0" name=""/>
        <dsp:cNvSpPr/>
      </dsp:nvSpPr>
      <dsp:spPr>
        <a:xfrm>
          <a:off x="1877141" y="558"/>
          <a:ext cx="1534908" cy="920945"/>
        </a:xfrm>
        <a:prstGeom prst="rect">
          <a:avLst/>
        </a:prstGeom>
        <a:solidFill>
          <a:schemeClr val="accent3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8 soportes </a:t>
          </a:r>
          <a:endParaRPr lang="es-ES" sz="2500" kern="1200" dirty="0"/>
        </a:p>
      </dsp:txBody>
      <dsp:txXfrm>
        <a:off x="1877141" y="558"/>
        <a:ext cx="1534908" cy="920945"/>
      </dsp:txXfrm>
    </dsp:sp>
    <dsp:sp modelId="{11934708-F7E2-4613-BB45-DA9A75958C14}">
      <dsp:nvSpPr>
        <dsp:cNvPr id="0" name=""/>
        <dsp:cNvSpPr/>
      </dsp:nvSpPr>
      <dsp:spPr>
        <a:xfrm>
          <a:off x="188742" y="1074994"/>
          <a:ext cx="1534908" cy="920945"/>
        </a:xfrm>
        <a:prstGeom prst="rect">
          <a:avLst/>
        </a:prstGeom>
        <a:solidFill>
          <a:schemeClr val="accent4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2 acoples</a:t>
          </a:r>
          <a:endParaRPr lang="es-ES" sz="2500" kern="1200" dirty="0"/>
        </a:p>
      </dsp:txBody>
      <dsp:txXfrm>
        <a:off x="188742" y="1074994"/>
        <a:ext cx="1534908" cy="920945"/>
      </dsp:txXfrm>
    </dsp:sp>
    <dsp:sp modelId="{03D7EE58-D178-42E8-9EC1-995FF0BB83EE}">
      <dsp:nvSpPr>
        <dsp:cNvPr id="0" name=""/>
        <dsp:cNvSpPr/>
      </dsp:nvSpPr>
      <dsp:spPr>
        <a:xfrm>
          <a:off x="1877141" y="1074994"/>
          <a:ext cx="1534908" cy="920945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2 ruedas</a:t>
          </a:r>
          <a:endParaRPr lang="es-ES" sz="2500" kern="1200" dirty="0"/>
        </a:p>
      </dsp:txBody>
      <dsp:txXfrm>
        <a:off x="1877141" y="1074994"/>
        <a:ext cx="1534908" cy="920945"/>
      </dsp:txXfrm>
    </dsp:sp>
    <dsp:sp modelId="{5EC4C95F-C6B2-488B-B159-DCDCBBD9C7CC}">
      <dsp:nvSpPr>
        <dsp:cNvPr id="0" name=""/>
        <dsp:cNvSpPr/>
      </dsp:nvSpPr>
      <dsp:spPr>
        <a:xfrm>
          <a:off x="1032942" y="2149430"/>
          <a:ext cx="1534908" cy="920945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2 motores</a:t>
          </a:r>
          <a:endParaRPr lang="es-ES" sz="2500" kern="1200" dirty="0"/>
        </a:p>
      </dsp:txBody>
      <dsp:txXfrm>
        <a:off x="1032942" y="2149430"/>
        <a:ext cx="1534908" cy="920945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61ADFD-B4C5-4992-9C2D-8F8EDF965F18}">
      <dsp:nvSpPr>
        <dsp:cNvPr id="0" name=""/>
        <dsp:cNvSpPr/>
      </dsp:nvSpPr>
      <dsp:spPr>
        <a:xfrm>
          <a:off x="0" y="0"/>
          <a:ext cx="6547657" cy="133881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accent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f>
                  <m:fPr>
                    <m:ctrlPr>
                      <a:rPr lang="es-ES" sz="16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∅(</m:t>
                    </m:r>
                    <m:r>
                      <a:rPr lang="es-EC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num>
                  <m:den>
                    <m:r>
                      <a:rPr lang="es-EC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𝑈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s-EC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den>
                </m:f>
                <m:r>
                  <a:rPr lang="es-EC" sz="1600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</m:t>
                </m:r>
                <m:f>
                  <m:fPr>
                    <m:ctrlPr>
                      <a:rPr lang="es-ES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fPr>
                  <m:num>
                    <m:f>
                      <m:fPr>
                        <m:ctrlP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𝑙</m:t>
                        </m:r>
                      </m:num>
                      <m:den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den>
                    </m:f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s-EC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</m:num>
                  <m:den>
                    <m:sSup>
                      <m:sSupPr>
                        <m:ctrlP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s-EC" sz="16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s-EC" sz="16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s-EC" sz="16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sSup>
                          <m:sSupPr>
                            <m:ctrlPr>
                              <a:rPr lang="es-ES" sz="1600" i="1" kern="1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EC" sz="1600" i="1" kern="1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𝑙</m:t>
                            </m:r>
                          </m:e>
                          <m:sup>
                            <m:r>
                              <a:rPr lang="es-EC" sz="1600" kern="1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s-EC" sz="16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den>
                    </m:f>
                    <m:sSup>
                      <m:sSupPr>
                        <m:ctrlP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s-EC" sz="16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s-EC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s-ES" sz="1600" i="1" kern="1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EC" sz="1600" i="1" kern="1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  <m:r>
                              <a:rPr lang="es-EC" sz="1600" kern="1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s-EC" sz="1600" i="1" kern="1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</m:d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𝑔𝑙</m:t>
                        </m:r>
                      </m:num>
                      <m:den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den>
                    </m:f>
                    <m:r>
                      <a:rPr lang="es-EC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s-EC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𝑏𝑚𝑔𝑙</m:t>
                        </m:r>
                      </m:num>
                      <m:den>
                        <m:r>
                          <a:rPr lang="es-EC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den>
                    </m:f>
                  </m:den>
                </m:f>
              </m:oMath>
            </m:oMathPara>
          </a14:m>
          <a:endParaRPr lang="es-ES" sz="1600" kern="1200" dirty="0">
            <a:solidFill>
              <a:schemeClr val="tx1"/>
            </a:solidFill>
          </a:endParaRPr>
        </a:p>
      </dsp:txBody>
      <dsp:txXfrm>
        <a:off x="39212" y="39212"/>
        <a:ext cx="5102977" cy="1260386"/>
      </dsp:txXfrm>
    </dsp:sp>
    <dsp:sp modelId="{0C6A4323-2DA7-44DB-9F16-85115DF4E6BF}">
      <dsp:nvSpPr>
        <dsp:cNvPr id="0" name=""/>
        <dsp:cNvSpPr/>
      </dsp:nvSpPr>
      <dsp:spPr>
        <a:xfrm>
          <a:off x="577734" y="1561946"/>
          <a:ext cx="6547657" cy="1338810"/>
        </a:xfrm>
        <a:prstGeom prst="roundRect">
          <a:avLst>
            <a:gd name="adj" fmla="val 10000"/>
          </a:avLst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𝑀</m:t>
                </m:r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0.5</m:t>
                </m:r>
              </m:oMath>
            </m:oMathPara>
          </a14:m>
          <a:endParaRPr lang="es-ES" sz="1200" kern="1200" dirty="0">
            <a:solidFill>
              <a:schemeClr val="tx1"/>
            </a:solidFill>
          </a:endParaRPr>
        </a:p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𝑚</m:t>
                </m:r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0.3</m:t>
                </m:r>
              </m:oMath>
            </m:oMathPara>
          </a14:m>
          <a:endParaRPr lang="es-ES" sz="1200" kern="1200" dirty="0">
            <a:solidFill>
              <a:schemeClr val="tx1"/>
            </a:solidFill>
          </a:endParaRPr>
        </a:p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𝑏</m:t>
                </m:r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0.1</m:t>
                </m:r>
              </m:oMath>
            </m:oMathPara>
          </a14:m>
          <a:endParaRPr lang="es-ES" sz="1200" kern="1200" dirty="0">
            <a:solidFill>
              <a:schemeClr val="tx1"/>
            </a:solidFill>
          </a:endParaRPr>
        </a:p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𝑖</m:t>
                </m:r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3.0250</m:t>
                </m:r>
                <m:sSup>
                  <m:sSupPr>
                    <m:ctrlPr>
                      <a:rPr lang="es-ES" sz="12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pPr>
                  <m:e>
                    <m:r>
                      <a:rPr lang="es-MX" sz="12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</m:t>
                    </m:r>
                  </m:e>
                  <m:sup>
                    <m:r>
                      <a:rPr lang="es-MX" sz="12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4</m:t>
                    </m:r>
                  </m:sup>
                </m:sSup>
              </m:oMath>
            </m:oMathPara>
          </a14:m>
          <a:endParaRPr lang="es-ES" sz="1200" kern="1200" dirty="0">
            <a:solidFill>
              <a:schemeClr val="tx1"/>
            </a:solidFill>
          </a:endParaRPr>
        </a:p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𝑔</m:t>
                </m:r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9.8</m:t>
                </m:r>
              </m:oMath>
            </m:oMathPara>
          </a14:m>
          <a:endParaRPr lang="es-ES" sz="1200" kern="1200" dirty="0">
            <a:solidFill>
              <a:schemeClr val="tx1"/>
            </a:solidFill>
          </a:endParaRPr>
        </a:p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𝑙</m:t>
                </m:r>
                <m:r>
                  <a:rPr lang="es-MX" sz="12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0.110</m:t>
                </m:r>
              </m:oMath>
            </m:oMathPara>
          </a14:m>
          <a:endParaRPr lang="es-ES" sz="1200" kern="1200" dirty="0">
            <a:solidFill>
              <a:schemeClr val="tx1"/>
            </a:solidFill>
          </a:endParaRPr>
        </a:p>
      </dsp:txBody>
      <dsp:txXfrm>
        <a:off x="616946" y="1601158"/>
        <a:ext cx="5021272" cy="1260386"/>
      </dsp:txXfrm>
    </dsp:sp>
    <dsp:sp modelId="{4FF1BD36-BEEC-4D66-8944-AE591A07C552}">
      <dsp:nvSpPr>
        <dsp:cNvPr id="0" name=""/>
        <dsp:cNvSpPr/>
      </dsp:nvSpPr>
      <dsp:spPr>
        <a:xfrm>
          <a:off x="1155469" y="3123892"/>
          <a:ext cx="6547657" cy="1338810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f>
                  <m:fPr>
                    <m:ctrlPr>
                      <a:rPr lang="es-ES" sz="16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∅(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num>
                  <m:den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𝑈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den>
                </m:f>
                <m:r>
                  <a:rPr lang="es-EC" sz="1600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</m:t>
                </m:r>
                <m:f>
                  <m:fPr>
                    <m:ctrlPr>
                      <a:rPr lang="es-ES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9.772 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</m:num>
                  <m:den>
                    <m:sSup>
                      <m:sSupPr>
                        <m:ctrlP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C" sz="16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s-EC" sz="16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0.1106</m:t>
                    </m:r>
                    <m:sSup>
                      <m:sSupPr>
                        <m:ctrlP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C" sz="16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s-EC" sz="16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− 167.6 </m:t>
                    </m:r>
                    <m:r>
                      <m:rPr>
                        <m:sty m:val="p"/>
                      </m:rP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s</m:t>
                    </m:r>
                    <m:r>
                      <a:rPr lang="es-EC" sz="1600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 9.577</m:t>
                    </m:r>
                  </m:den>
                </m:f>
              </m:oMath>
            </m:oMathPara>
          </a14:m>
          <a:endParaRPr lang="es-ES" sz="1600" kern="1200" dirty="0">
            <a:solidFill>
              <a:schemeClr val="tx1"/>
            </a:solidFill>
          </a:endParaRPr>
        </a:p>
      </dsp:txBody>
      <dsp:txXfrm>
        <a:off x="1194681" y="3163104"/>
        <a:ext cx="5021272" cy="1260386"/>
      </dsp:txXfrm>
    </dsp:sp>
    <dsp:sp modelId="{CCF63241-B26B-4C4E-80A5-83D2F6656C64}">
      <dsp:nvSpPr>
        <dsp:cNvPr id="0" name=""/>
        <dsp:cNvSpPr/>
      </dsp:nvSpPr>
      <dsp:spPr>
        <a:xfrm>
          <a:off x="5677430" y="1015264"/>
          <a:ext cx="870227" cy="870227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600" kern="1200"/>
        </a:p>
      </dsp:txBody>
      <dsp:txXfrm>
        <a:off x="5873231" y="1015264"/>
        <a:ext cx="478625" cy="654846"/>
      </dsp:txXfrm>
    </dsp:sp>
    <dsp:sp modelId="{736E3EB7-F928-4CC8-97C6-D5F7AE5789F2}">
      <dsp:nvSpPr>
        <dsp:cNvPr id="0" name=""/>
        <dsp:cNvSpPr/>
      </dsp:nvSpPr>
      <dsp:spPr>
        <a:xfrm>
          <a:off x="6255165" y="2568285"/>
          <a:ext cx="870227" cy="870227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600" kern="1200"/>
        </a:p>
      </dsp:txBody>
      <dsp:txXfrm>
        <a:off x="6450966" y="2568285"/>
        <a:ext cx="478625" cy="654846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11308F-6F82-4B23-B125-F5F0DF95EC47}">
      <dsp:nvSpPr>
        <dsp:cNvPr id="0" name=""/>
        <dsp:cNvSpPr/>
      </dsp:nvSpPr>
      <dsp:spPr>
        <a:xfrm rot="5400000">
          <a:off x="2225297" y="1073770"/>
          <a:ext cx="1351360" cy="1538476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D696A9-BB74-4798-83F9-2B2A45569AC9}">
      <dsp:nvSpPr>
        <dsp:cNvPr id="0" name=""/>
        <dsp:cNvSpPr/>
      </dsp:nvSpPr>
      <dsp:spPr>
        <a:xfrm>
          <a:off x="0" y="270288"/>
          <a:ext cx="5056525" cy="973262"/>
        </a:xfrm>
        <a:prstGeom prst="roundRect">
          <a:avLst>
            <a:gd name="adj" fmla="val 16670"/>
          </a:avLst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accent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S" sz="19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𝑢</m:t>
                </m:r>
                <m:d>
                  <m:dPr>
                    <m:ctrlP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dPr>
                  <m:e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</m:e>
                </m:d>
                <m:r>
                  <a:rPr lang="es-ES" sz="19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</m:t>
                </m:r>
                <m:sSub>
                  <m:sSubPr>
                    <m:ctrlP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e>
                  <m:sub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</m:sub>
                </m:sSub>
                <m:r>
                  <a:rPr lang="es-ES" sz="19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𝑒</m:t>
                </m:r>
                <m:d>
                  <m:dPr>
                    <m:ctrlP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dPr>
                  <m:e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</m:e>
                </m:d>
                <m:r>
                  <a:rPr lang="es-ES" sz="19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+</m:t>
                </m:r>
                <m:sSub>
                  <m:sSubPr>
                    <m:ctrlP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e>
                  <m:sub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</m:sub>
                </m:sSub>
                <m:r>
                  <a:rPr lang="es-ES" sz="19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ʃ</m:t>
                </m:r>
                <m:r>
                  <a:rPr lang="es-ES" sz="19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𝑒</m:t>
                </m:r>
                <m:d>
                  <m:dPr>
                    <m:ctrlP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dPr>
                  <m:e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</m:e>
                </m:d>
                <m:r>
                  <a:rPr lang="es-ES" sz="19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𝑑𝑡</m:t>
                </m:r>
                <m:r>
                  <a:rPr lang="es-ES" sz="19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++</m:t>
                </m:r>
                <m:sSub>
                  <m:sSubPr>
                    <m:ctrlP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e>
                  <m:sub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</m:sub>
                </m:sSub>
                <m:f>
                  <m:fPr>
                    <m:ctrlP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𝑒</m:t>
                    </m:r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num>
                  <m:den>
                    <m: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𝑡</m:t>
                    </m:r>
                  </m:den>
                </m:f>
              </m:oMath>
            </m:oMathPara>
          </a14:m>
          <a:endParaRPr lang="es-ES" sz="1900" kern="1200" dirty="0">
            <a:solidFill>
              <a:schemeClr val="tx1"/>
            </a:solidFill>
          </a:endParaRPr>
        </a:p>
      </dsp:txBody>
      <dsp:txXfrm>
        <a:off x="47519" y="317807"/>
        <a:ext cx="4961487" cy="878224"/>
      </dsp:txXfrm>
    </dsp:sp>
    <dsp:sp modelId="{1B9033F5-387C-4183-9C1B-8C6ED7675EB8}">
      <dsp:nvSpPr>
        <dsp:cNvPr id="0" name=""/>
        <dsp:cNvSpPr/>
      </dsp:nvSpPr>
      <dsp:spPr>
        <a:xfrm>
          <a:off x="4465014" y="52021"/>
          <a:ext cx="1654542" cy="12870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62377F-2F68-45BC-89BA-37253876921C}">
      <dsp:nvSpPr>
        <dsp:cNvPr id="0" name=""/>
        <dsp:cNvSpPr/>
      </dsp:nvSpPr>
      <dsp:spPr>
        <a:xfrm rot="5400000">
          <a:off x="4784679" y="2795209"/>
          <a:ext cx="1351360" cy="1538476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-3926349"/>
            <a:satOff val="24967"/>
            <a:lumOff val="13452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1D35D0B-A8E6-481B-9AEE-4DA75D8EC51A}">
      <dsp:nvSpPr>
        <dsp:cNvPr id="0" name=""/>
        <dsp:cNvSpPr/>
      </dsp:nvSpPr>
      <dsp:spPr>
        <a:xfrm>
          <a:off x="3730339" y="1773290"/>
          <a:ext cx="2274896" cy="1096351"/>
        </a:xfrm>
        <a:prstGeom prst="roundRect">
          <a:avLst>
            <a:gd name="adj" fmla="val 16670"/>
          </a:avLst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𝐾𝑝</m:t>
                </m:r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45</m:t>
                </m:r>
              </m:oMath>
            </m:oMathPara>
          </a14:m>
          <a:endParaRPr lang="es-ES" sz="1400" i="1" kern="1200" dirty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𝐾𝑑</m:t>
                </m:r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623</m:t>
                </m:r>
              </m:oMath>
            </m:oMathPara>
          </a14:m>
          <a:endParaRPr lang="es-ES" sz="1400" i="1" kern="1200" dirty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𝐾𝑖</m:t>
                </m:r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0.001</m:t>
                </m:r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3783868" y="1826819"/>
        <a:ext cx="2167838" cy="989293"/>
      </dsp:txXfrm>
    </dsp:sp>
    <dsp:sp modelId="{3C6177D8-7651-4CDC-BAA4-942BE5DAFA23}">
      <dsp:nvSpPr>
        <dsp:cNvPr id="0" name=""/>
        <dsp:cNvSpPr/>
      </dsp:nvSpPr>
      <dsp:spPr>
        <a:xfrm>
          <a:off x="5627921" y="1688892"/>
          <a:ext cx="1654542" cy="12870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FAB15A-AA46-48DD-9F4A-C16D1A248638}">
      <dsp:nvSpPr>
        <dsp:cNvPr id="0" name=""/>
        <dsp:cNvSpPr/>
      </dsp:nvSpPr>
      <dsp:spPr>
        <a:xfrm>
          <a:off x="6211537" y="3367324"/>
          <a:ext cx="3601729" cy="999631"/>
        </a:xfrm>
        <a:prstGeom prst="roundRect">
          <a:avLst>
            <a:gd name="adj" fmla="val 16670"/>
          </a:avLst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C" sz="19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𝐺</m:t>
                </m:r>
                <m:d>
                  <m:dPr>
                    <m:ctrlP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dPr>
                  <m:e>
                    <m:r>
                      <a:rPr lang="es-EC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</m:e>
                </m:d>
                <m:r>
                  <a:rPr lang="es-EC" sz="1900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</m:t>
                </m:r>
                <m:f>
                  <m:fPr>
                    <m:ctrlPr>
                      <a:rPr lang="es-ES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s-EC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623</m:t>
                    </m:r>
                    <m:sSup>
                      <m:sSupPr>
                        <m:ctrlPr>
                          <a:rPr lang="es-ES" sz="19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C" sz="19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p>
                        <m:r>
                          <a:rPr lang="es-EC" sz="1900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s-EC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45</m:t>
                    </m:r>
                    <m:r>
                      <a:rPr lang="es-EC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  <m:r>
                      <a:rPr lang="es-EC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0.001</m:t>
                    </m:r>
                  </m:num>
                  <m:den>
                    <m:r>
                      <a:rPr lang="es-EC" sz="19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</m:den>
                </m:f>
              </m:oMath>
            </m:oMathPara>
          </a14:m>
          <a:endParaRPr lang="es-ES" sz="1900" kern="1200" dirty="0">
            <a:solidFill>
              <a:schemeClr val="tx1"/>
            </a:solidFill>
          </a:endParaRPr>
        </a:p>
      </dsp:txBody>
      <dsp:txXfrm>
        <a:off x="6260344" y="3416131"/>
        <a:ext cx="3504115" cy="902017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7AA879-535B-448E-84FF-3984F770FEC6}">
      <dsp:nvSpPr>
        <dsp:cNvPr id="0" name=""/>
        <dsp:cNvSpPr/>
      </dsp:nvSpPr>
      <dsp:spPr>
        <a:xfrm>
          <a:off x="0" y="0"/>
          <a:ext cx="3481639" cy="1535350"/>
        </a:xfrm>
        <a:prstGeom prst="roundRect">
          <a:avLst/>
        </a:prstGeom>
        <a:solidFill>
          <a:schemeClr val="accent1">
            <a:alpha val="90000"/>
            <a:hueOff val="0"/>
            <a:satOff val="0"/>
            <a:lumOff val="0"/>
            <a:alphaOff val="0"/>
          </a:schemeClr>
        </a:solidFill>
        <a:ln w="5397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solidFill>
                <a:schemeClr val="tx1"/>
              </a:solidFill>
            </a:rPr>
            <a:t>En la figura se observa que este controlador tiene un máximo sobrepico del 38.5% y un tiempo de establecimiento de 0.0472 segundos. </a:t>
          </a:r>
          <a:endParaRPr lang="es-ES" sz="1800" kern="1200" dirty="0">
            <a:solidFill>
              <a:schemeClr val="tx1"/>
            </a:solidFill>
          </a:endParaRPr>
        </a:p>
      </dsp:txBody>
      <dsp:txXfrm>
        <a:off x="74950" y="74950"/>
        <a:ext cx="3331739" cy="138545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B7EDB9-639E-424C-AE25-DD667767E7EF}">
      <dsp:nvSpPr>
        <dsp:cNvPr id="0" name=""/>
        <dsp:cNvSpPr/>
      </dsp:nvSpPr>
      <dsp:spPr>
        <a:xfrm>
          <a:off x="0" y="0"/>
          <a:ext cx="3188936" cy="1224000"/>
        </a:xfrm>
        <a:prstGeom prst="rightArrow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31496C-4152-49C2-A9D1-79AA76D7326F}">
      <dsp:nvSpPr>
        <dsp:cNvPr id="0" name=""/>
        <dsp:cNvSpPr/>
      </dsp:nvSpPr>
      <dsp:spPr>
        <a:xfrm>
          <a:off x="70481" y="318624"/>
          <a:ext cx="2619039" cy="612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62560" rIns="0" bIns="1625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VARIABLES DE SALIDA</a:t>
          </a:r>
          <a:endParaRPr lang="es-ES" sz="1600" kern="1200" dirty="0"/>
        </a:p>
      </dsp:txBody>
      <dsp:txXfrm>
        <a:off x="70481" y="318624"/>
        <a:ext cx="2619039" cy="61200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8196C5-372E-457A-B191-7E2C62D908FB}">
      <dsp:nvSpPr>
        <dsp:cNvPr id="0" name=""/>
        <dsp:cNvSpPr/>
      </dsp:nvSpPr>
      <dsp:spPr>
        <a:xfrm rot="10800000">
          <a:off x="0" y="1084"/>
          <a:ext cx="3052618" cy="1080000"/>
        </a:xfrm>
        <a:prstGeom prst="rightArrow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B6E960-F198-4AA0-923B-B1FBD7A5942B}">
      <dsp:nvSpPr>
        <dsp:cNvPr id="0" name=""/>
        <dsp:cNvSpPr/>
      </dsp:nvSpPr>
      <dsp:spPr>
        <a:xfrm>
          <a:off x="246409" y="286518"/>
          <a:ext cx="2527949" cy="54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52400" rIns="0" bIns="15240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VARIABLES DE ENTRADA</a:t>
          </a:r>
          <a:endParaRPr lang="es-ES" sz="1500" kern="1200" dirty="0"/>
        </a:p>
      </dsp:txBody>
      <dsp:txXfrm>
        <a:off x="246409" y="286518"/>
        <a:ext cx="2527949" cy="54000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97BBCF-529F-4A59-8305-04952045471B}">
      <dsp:nvSpPr>
        <dsp:cNvPr id="0" name=""/>
        <dsp:cNvSpPr/>
      </dsp:nvSpPr>
      <dsp:spPr>
        <a:xfrm>
          <a:off x="0" y="0"/>
          <a:ext cx="4076813" cy="1498770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5397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>
              <a:solidFill>
                <a:schemeClr val="tx1"/>
              </a:solidFill>
            </a:rPr>
            <a:t>El controlador difuso tiene un sobrepico máximo es del 52.1% y su tiempo de establecimiento es de 0.449 segundos</a:t>
          </a:r>
          <a:endParaRPr lang="es-ES" sz="2100" kern="1200" dirty="0">
            <a:solidFill>
              <a:schemeClr val="tx1"/>
            </a:solidFill>
          </a:endParaRPr>
        </a:p>
      </dsp:txBody>
      <dsp:txXfrm>
        <a:off x="73164" y="73164"/>
        <a:ext cx="3930485" cy="1352442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11308F-6F82-4B23-B125-F5F0DF95EC47}">
      <dsp:nvSpPr>
        <dsp:cNvPr id="0" name=""/>
        <dsp:cNvSpPr/>
      </dsp:nvSpPr>
      <dsp:spPr>
        <a:xfrm rot="5400000">
          <a:off x="2225297" y="1073770"/>
          <a:ext cx="1351360" cy="1538476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D696A9-BB74-4798-83F9-2B2A45569AC9}">
      <dsp:nvSpPr>
        <dsp:cNvPr id="0" name=""/>
        <dsp:cNvSpPr/>
      </dsp:nvSpPr>
      <dsp:spPr>
        <a:xfrm>
          <a:off x="0" y="270288"/>
          <a:ext cx="5056525" cy="973262"/>
        </a:xfrm>
        <a:prstGeom prst="roundRect">
          <a:avLst>
            <a:gd name="adj" fmla="val 16670"/>
          </a:avLst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accent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S" sz="20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𝑢</m:t>
                </m:r>
                <m:d>
                  <m:dPr>
                    <m:ctrlP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dPr>
                  <m:e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</m:e>
                </m:d>
                <m:r>
                  <a:rPr lang="es-ES" sz="20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</m:t>
                </m:r>
                <m:sSub>
                  <m:sSubPr>
                    <m:ctrlP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e>
                  <m:sub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</m:sub>
                </m:sSub>
                <m:r>
                  <a:rPr lang="es-ES" sz="20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𝑒</m:t>
                </m:r>
                <m:d>
                  <m:dPr>
                    <m:ctrlP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dPr>
                  <m:e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</m:e>
                </m:d>
                <m:r>
                  <a:rPr lang="es-ES" sz="20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+</m:t>
                </m:r>
                <m:sSub>
                  <m:sSubPr>
                    <m:ctrlP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e>
                  <m:sub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</m:sub>
                </m:sSub>
                <m:r>
                  <a:rPr lang="es-ES" sz="20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ʃ</m:t>
                </m:r>
                <m:r>
                  <a:rPr lang="es-ES" sz="20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𝑒</m:t>
                </m:r>
                <m:d>
                  <m:dPr>
                    <m:ctrlP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dPr>
                  <m:e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</m:e>
                </m:d>
                <m:r>
                  <a:rPr lang="es-ES" sz="20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𝑑𝑡</m:t>
                </m:r>
                <m:r>
                  <a:rPr lang="es-ES" sz="20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++</m:t>
                </m:r>
                <m:sSub>
                  <m:sSubPr>
                    <m:ctrlP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</m:e>
                  <m:sub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</m:sub>
                </m:sSub>
                <m:f>
                  <m:fPr>
                    <m:ctrlP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fPr>
                  <m:num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𝑒</m:t>
                    </m:r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num>
                  <m:den>
                    <m: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𝑡</m:t>
                    </m:r>
                  </m:den>
                </m:f>
              </m:oMath>
            </m:oMathPara>
          </a14:m>
          <a:endParaRPr lang="es-ES" sz="2000" kern="1200" dirty="0">
            <a:solidFill>
              <a:schemeClr val="tx1"/>
            </a:solidFill>
          </a:endParaRPr>
        </a:p>
      </dsp:txBody>
      <dsp:txXfrm>
        <a:off x="47519" y="317807"/>
        <a:ext cx="4961487" cy="878224"/>
      </dsp:txXfrm>
    </dsp:sp>
    <dsp:sp modelId="{1B9033F5-387C-4183-9C1B-8C6ED7675EB8}">
      <dsp:nvSpPr>
        <dsp:cNvPr id="0" name=""/>
        <dsp:cNvSpPr/>
      </dsp:nvSpPr>
      <dsp:spPr>
        <a:xfrm>
          <a:off x="4465014" y="52021"/>
          <a:ext cx="1654542" cy="12870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62377F-2F68-45BC-89BA-37253876921C}">
      <dsp:nvSpPr>
        <dsp:cNvPr id="0" name=""/>
        <dsp:cNvSpPr/>
      </dsp:nvSpPr>
      <dsp:spPr>
        <a:xfrm rot="5400000">
          <a:off x="4784679" y="2795209"/>
          <a:ext cx="1351360" cy="1538476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-3926349"/>
            <a:satOff val="24967"/>
            <a:lumOff val="13452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1D35D0B-A8E6-481B-9AEE-4DA75D8EC51A}">
      <dsp:nvSpPr>
        <dsp:cNvPr id="0" name=""/>
        <dsp:cNvSpPr/>
      </dsp:nvSpPr>
      <dsp:spPr>
        <a:xfrm>
          <a:off x="3730339" y="1773290"/>
          <a:ext cx="2274896" cy="1096351"/>
        </a:xfrm>
        <a:prstGeom prst="roundRect">
          <a:avLst>
            <a:gd name="adj" fmla="val 16670"/>
          </a:avLst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𝐾𝑝</m:t>
                </m:r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45</m:t>
                </m:r>
              </m:oMath>
            </m:oMathPara>
          </a14:m>
          <a:endParaRPr lang="es-ES" sz="1400" i="1" kern="1200" dirty="0">
            <a:solidFill>
              <a:schemeClr val="tx1"/>
            </a:solidFill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𝐾𝑑</m:t>
                </m:r>
                <m:r>
                  <a:rPr lang="es-MX" sz="14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623</m:t>
                </m:r>
              </m:oMath>
            </m:oMathPara>
          </a14:m>
          <a:endParaRPr lang="es-ES" sz="1400" i="1" kern="1200" dirty="0">
            <a:solidFill>
              <a:schemeClr val="tx1"/>
            </a:solidFill>
          </a:endParaRPr>
        </a:p>
      </dsp:txBody>
      <dsp:txXfrm>
        <a:off x="3783868" y="1826819"/>
        <a:ext cx="2167838" cy="989293"/>
      </dsp:txXfrm>
    </dsp:sp>
    <dsp:sp modelId="{3C6177D8-7651-4CDC-BAA4-942BE5DAFA23}">
      <dsp:nvSpPr>
        <dsp:cNvPr id="0" name=""/>
        <dsp:cNvSpPr/>
      </dsp:nvSpPr>
      <dsp:spPr>
        <a:xfrm>
          <a:off x="5627921" y="1688892"/>
          <a:ext cx="1654542" cy="12870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FAB15A-AA46-48DD-9F4A-C16D1A248638}">
      <dsp:nvSpPr>
        <dsp:cNvPr id="0" name=""/>
        <dsp:cNvSpPr/>
      </dsp:nvSpPr>
      <dsp:spPr>
        <a:xfrm>
          <a:off x="6211537" y="3367324"/>
          <a:ext cx="3601729" cy="999631"/>
        </a:xfrm>
        <a:prstGeom prst="roundRect">
          <a:avLst>
            <a:gd name="adj" fmla="val 16670"/>
          </a:avLst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C" sz="20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𝐺</m:t>
                </m:r>
                <m:d>
                  <m:dPr>
                    <m:ctrlPr>
                      <a:rPr lang="es-ES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dPr>
                  <m:e>
                    <m:r>
                      <a:rPr lang="es-EC" sz="20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</m:e>
                </m:d>
                <m:r>
                  <a:rPr lang="es-EC" sz="2000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623 </m:t>
                </m:r>
                <m:r>
                  <m:rPr>
                    <m:sty m:val="p"/>
                  </m:rPr>
                  <a:rPr lang="es-EC" sz="2000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s</m:t>
                </m:r>
                <m:r>
                  <a:rPr lang="es-EC" sz="2000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+</m:t>
                </m:r>
                <m:r>
                  <a:rPr lang="es-EC" sz="2000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45</m:t>
                </m:r>
              </m:oMath>
            </m:oMathPara>
          </a14:m>
          <a:endParaRPr lang="es-ES" sz="2000" kern="1200" dirty="0">
            <a:solidFill>
              <a:schemeClr val="tx1"/>
            </a:solidFill>
          </a:endParaRPr>
        </a:p>
      </dsp:txBody>
      <dsp:txXfrm>
        <a:off x="6260344" y="3416131"/>
        <a:ext cx="3504115" cy="902017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7375A9-C85F-4086-8C9A-4310B21985F2}">
      <dsp:nvSpPr>
        <dsp:cNvPr id="0" name=""/>
        <dsp:cNvSpPr/>
      </dsp:nvSpPr>
      <dsp:spPr>
        <a:xfrm>
          <a:off x="0" y="17409"/>
          <a:ext cx="4116178" cy="1712880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5397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>
              <a:solidFill>
                <a:schemeClr val="tx1"/>
              </a:solidFill>
            </a:rPr>
            <a:t>El controlador PID-difuso tiene un sobrepico máximo es del 17% y un tiempo de establecimiento de 0.085</a:t>
          </a:r>
          <a:endParaRPr lang="es-ES" sz="2400" kern="1200" dirty="0">
            <a:solidFill>
              <a:schemeClr val="tx1"/>
            </a:solidFill>
          </a:endParaRPr>
        </a:p>
      </dsp:txBody>
      <dsp:txXfrm>
        <a:off x="83616" y="101025"/>
        <a:ext cx="3948946" cy="15456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F021A8-E9A6-4474-80D2-E79DF2DFBCA6}">
      <dsp:nvSpPr>
        <dsp:cNvPr id="0" name=""/>
        <dsp:cNvSpPr/>
      </dsp:nvSpPr>
      <dsp:spPr>
        <a:xfrm>
          <a:off x="0" y="2878804"/>
          <a:ext cx="7830127" cy="1179585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Evaluar el comportamiento de la plataforma con cada uno de los controladores.</a:t>
          </a:r>
          <a:endParaRPr lang="es-ES" sz="2400" kern="1200" dirty="0">
            <a:solidFill>
              <a:schemeClr val="tx1"/>
            </a:solidFill>
          </a:endParaRPr>
        </a:p>
      </dsp:txBody>
      <dsp:txXfrm>
        <a:off x="0" y="2878804"/>
        <a:ext cx="7830127" cy="1179585"/>
      </dsp:txXfrm>
    </dsp:sp>
    <dsp:sp modelId="{EF75B56A-61DA-486C-9B5D-6A5EBFC6E549}">
      <dsp:nvSpPr>
        <dsp:cNvPr id="0" name=""/>
        <dsp:cNvSpPr/>
      </dsp:nvSpPr>
      <dsp:spPr>
        <a:xfrm rot="10800000">
          <a:off x="0" y="1082296"/>
          <a:ext cx="7830127" cy="1814202"/>
        </a:xfrm>
        <a:prstGeom prst="upArrowCallout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Diseñar y construir una estructura mecánica para el movimiento autónomo de la plataforma de bajo costo y bajo peso.</a:t>
          </a:r>
          <a:endParaRPr lang="es-ES" sz="2400" kern="1200" dirty="0">
            <a:solidFill>
              <a:schemeClr val="tx1"/>
            </a:solidFill>
          </a:endParaRPr>
        </a:p>
      </dsp:txBody>
      <dsp:txXfrm rot="10800000">
        <a:off x="0" y="1082296"/>
        <a:ext cx="7830127" cy="1178814"/>
      </dsp:txXfrm>
    </dsp:sp>
    <dsp:sp modelId="{94E06B1D-C1C9-4056-8F18-51657B6F39D5}">
      <dsp:nvSpPr>
        <dsp:cNvPr id="0" name=""/>
        <dsp:cNvSpPr/>
      </dsp:nvSpPr>
      <dsp:spPr>
        <a:xfrm rot="10800000">
          <a:off x="0" y="1762"/>
          <a:ext cx="7830127" cy="1098227"/>
        </a:xfrm>
        <a:prstGeom prst="upArrowCallout">
          <a:avLst/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OBJETIVOS ESPECÍFICOS</a:t>
          </a:r>
          <a:endParaRPr lang="es-ES" sz="2000" kern="1200" dirty="0">
            <a:solidFill>
              <a:schemeClr val="tx1"/>
            </a:solidFill>
          </a:endParaRPr>
        </a:p>
      </dsp:txBody>
      <dsp:txXfrm rot="10800000">
        <a:off x="0" y="1762"/>
        <a:ext cx="7830127" cy="713595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6C3156-D716-4E26-8AC4-9D382994382D}">
      <dsp:nvSpPr>
        <dsp:cNvPr id="0" name=""/>
        <dsp:cNvSpPr/>
      </dsp:nvSpPr>
      <dsp:spPr>
        <a:xfrm>
          <a:off x="627472" y="0"/>
          <a:ext cx="8940223" cy="5052451"/>
        </a:xfrm>
        <a:prstGeom prst="rightArrow">
          <a:avLst/>
        </a:prstGeom>
        <a:solidFill>
          <a:schemeClr val="accent2">
            <a:lumMod val="20000"/>
            <a:lumOff val="8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8F51DC-CF99-4CD4-B84B-03EA40F7637E}">
      <dsp:nvSpPr>
        <dsp:cNvPr id="0" name=""/>
        <dsp:cNvSpPr/>
      </dsp:nvSpPr>
      <dsp:spPr>
        <a:xfrm>
          <a:off x="8955" y="1515735"/>
          <a:ext cx="1966651" cy="2020980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</a:rPr>
            <a:t>Para la ecuación del LQR se asume un valor de R=1, </a:t>
          </a:r>
          <a:r>
            <a:rPr lang="es-EC" sz="1400" kern="1200" dirty="0">
              <a:solidFill>
                <a:schemeClr val="tx1"/>
              </a:solidFill>
            </a:rPr>
            <a:t>mientras que el de la matriz Q corresponde a </a:t>
          </a:r>
          <a14:m xmlns:a14="http://schemas.microsoft.com/office/drawing/2010/main">
            <m:oMath xmlns:m="http://schemas.openxmlformats.org/officeDocument/2006/math">
              <m:r>
                <a:rPr lang="es-EC" sz="1400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𝑄</m:t>
              </m:r>
              <m:r>
                <a:rPr lang="es-EC" sz="1400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=</m:t>
              </m:r>
              <m:r>
                <a:rPr lang="es-EC" sz="1400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𝐶</m:t>
              </m:r>
              <m:r>
                <a:rPr lang="es-EC" sz="1400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’∗</m:t>
              </m:r>
              <m:r>
                <a:rPr lang="es-EC" sz="1400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𝐶</m:t>
              </m:r>
            </m:oMath>
          </a14:m>
          <a:r>
            <a:rPr lang="es-EC" sz="1400" kern="1200" dirty="0">
              <a:solidFill>
                <a:schemeClr val="tx1"/>
              </a:solidFill>
            </a:rPr>
            <a:t>, por lo q su valor es</a:t>
          </a:r>
          <a:r>
            <a:rPr lang="es-EC" sz="1400" kern="1200" dirty="0" smtClean="0">
              <a:solidFill>
                <a:schemeClr val="tx1"/>
              </a:solidFill>
            </a:rPr>
            <a:t>:</a:t>
          </a:r>
          <a:endParaRPr lang="es-ES" sz="1400" kern="1200" dirty="0">
            <a:solidFill>
              <a:schemeClr val="tx1"/>
            </a:solidFill>
          </a:endParaRPr>
        </a:p>
      </dsp:txBody>
      <dsp:txXfrm>
        <a:off x="104959" y="1611739"/>
        <a:ext cx="1774643" cy="1828972"/>
      </dsp:txXfrm>
    </dsp:sp>
    <dsp:sp modelId="{53965CC3-283B-4D06-B321-3B49BE38D3CD}">
      <dsp:nvSpPr>
        <dsp:cNvPr id="0" name=""/>
        <dsp:cNvSpPr/>
      </dsp:nvSpPr>
      <dsp:spPr>
        <a:xfrm>
          <a:off x="2261665" y="1515735"/>
          <a:ext cx="2045907" cy="2020980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C" sz="16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𝑄</m:t>
                </m:r>
                <m:r>
                  <a:rPr lang="es-EC" sz="1600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=</m:t>
                </m:r>
                <m:d>
                  <m:dPr>
                    <m:begChr m:val="["/>
                    <m:endChr m:val="]"/>
                    <m:ctrlPr>
                      <a:rPr lang="es-ES" sz="160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s-EC" sz="1600" i="1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  <m:mr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  <m:e>
                          <m:r>
                            <a:rPr lang="es-EC" sz="1600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a14:m>
          <a:endParaRPr lang="es-EC" sz="1600" kern="1200" dirty="0">
            <a:solidFill>
              <a:schemeClr val="tx1"/>
            </a:solidFill>
          </a:endParaRPr>
        </a:p>
      </dsp:txBody>
      <dsp:txXfrm>
        <a:off x="2360321" y="1614391"/>
        <a:ext cx="1848595" cy="1823668"/>
      </dsp:txXfrm>
    </dsp:sp>
    <dsp:sp modelId="{2972AC49-BC86-4109-B75C-7D791DD64FB2}">
      <dsp:nvSpPr>
        <dsp:cNvPr id="0" name=""/>
        <dsp:cNvSpPr/>
      </dsp:nvSpPr>
      <dsp:spPr>
        <a:xfrm>
          <a:off x="4593631" y="1515735"/>
          <a:ext cx="1966651" cy="2020980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</a:rPr>
            <a:t>Calculamos la matriz J, la cual corresponde a los valores de la acción de control </a:t>
          </a:r>
          <a:endParaRPr lang="es-ES" sz="1400" kern="1200" dirty="0">
            <a:solidFill>
              <a:schemeClr val="tx1"/>
            </a:solidFill>
          </a:endParaRPr>
        </a:p>
      </dsp:txBody>
      <dsp:txXfrm>
        <a:off x="4689635" y="1611739"/>
        <a:ext cx="1774643" cy="1828972"/>
      </dsp:txXfrm>
    </dsp:sp>
    <dsp:sp modelId="{97224977-4C12-4ECE-8996-AED10F8D12CA}">
      <dsp:nvSpPr>
        <dsp:cNvPr id="0" name=""/>
        <dsp:cNvSpPr/>
      </dsp:nvSpPr>
      <dsp:spPr>
        <a:xfrm>
          <a:off x="6809208" y="1515735"/>
          <a:ext cx="3662612" cy="2020980"/>
        </a:xfrm>
        <a:prstGeom prst="roundRect">
          <a:avLst/>
        </a:prstGeom>
        <a:solidFill>
          <a:schemeClr val="accent5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 xmlns:m="http://schemas.openxmlformats.org/officeDocument/2006/math">
              <m:r>
                <a:rPr lang="es-EC" sz="1400" i="1" kern="120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m:t>𝐽</m:t>
              </m:r>
              <m:r>
                <a:rPr lang="es-EC" sz="1400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=</m:t>
              </m:r>
              <m:nary>
                <m:naryPr>
                  <m:chr m:val="∑"/>
                  <m:limLoc m:val="undOvr"/>
                  <m:ctrlPr>
                    <a:rPr lang="es-ES" sz="1400" i="1" kern="12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</m:ctrlPr>
                </m:naryPr>
                <m:sub>
                  <m:r>
                    <a:rPr lang="es-EC" sz="1400" i="1" kern="12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𝑘</m:t>
                  </m:r>
                  <m:r>
                    <a:rPr lang="es-EC" sz="1400" kern="12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=0</m:t>
                  </m:r>
                </m:sub>
                <m:sup>
                  <m:r>
                    <a:rPr lang="es-EC" sz="1400" kern="12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∞</m:t>
                  </m:r>
                </m:sup>
                <m:e>
                  <m:d>
                    <m:dPr>
                      <m:begChr m:val="["/>
                      <m:endChr m:val="]"/>
                      <m:ctrlPr>
                        <a:rPr lang="es-ES" sz="1400" i="1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</m:ctrlPr>
                    </m:dPr>
                    <m:e>
                      <m:acc>
                        <m:accPr>
                          <m:chr m:val="̂"/>
                          <m:ctrlPr>
                            <a:rPr lang="es-ES" sz="1400" i="1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s-EC" sz="1400" i="1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d>
                        <m:dPr>
                          <m:ctrlPr>
                            <a:rPr lang="es-ES" sz="1400" i="1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400" i="1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s-EC" sz="1400" i="1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es-EC" sz="1400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C" sz="1400" i="1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s-ES" sz="1400" i="1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1400" i="1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s-EC" sz="1400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es-ES" sz="1400" i="1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s-EC" sz="1400" i="1" kern="1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acc>
                      <m:r>
                        <a:rPr lang="es-EC" sz="1400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s-EC" sz="1400" i="1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s-EC" sz="1400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s-EC" sz="1400" i="1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𝑢</m:t>
                      </m:r>
                      <m:r>
                        <a:rPr lang="es-EC" sz="1400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s-EC" sz="1400" i="1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s-EC" sz="1400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e>
                  </m:d>
                </m:e>
              </m:nary>
            </m:oMath>
          </a14:m>
          <a:r>
            <a:rPr lang="es-ES" sz="1400" kern="1200" dirty="0" smtClean="0">
              <a:solidFill>
                <a:schemeClr val="tx1"/>
              </a:solidFill>
            </a:rPr>
            <a:t> </a:t>
          </a:r>
          <a:endParaRPr lang="es-ES" sz="1400" i="1" kern="1200" dirty="0" smtClean="0">
            <a:solidFill>
              <a:schemeClr val="tx1"/>
            </a:solidFill>
            <a:latin typeface="Cambria Math" panose="02040503050406030204" pitchFamily="18" charset="0"/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600" i="1" kern="1200" dirty="0" smtClean="0">
            <a:solidFill>
              <a:schemeClr val="tx1"/>
            </a:solidFill>
            <a:latin typeface="Cambria Math" panose="02040503050406030204" pitchFamily="18" charset="0"/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 xmlns:m="http://schemas.openxmlformats.org/officeDocument/2006/math">
              <m:r>
                <a:rPr lang="es-EC" sz="1600" i="1" kern="1200" smtClean="0">
                  <a:solidFill>
                    <a:schemeClr val="tx1"/>
                  </a:solidFill>
                  <a:latin typeface="Cambria Math" panose="02040503050406030204" pitchFamily="18" charset="0"/>
                </a:rPr>
                <m:t>𝐽</m:t>
              </m:r>
            </m:oMath>
          </a14:m>
          <a:r>
            <a:rPr lang="es-ES" sz="1600" kern="1200" dirty="0" smtClean="0">
              <a:solidFill>
                <a:schemeClr val="tx1"/>
              </a:solidFill>
            </a:rPr>
            <a:t>= </a:t>
          </a:r>
          <a14:m xmlns:a14="http://schemas.microsoft.com/office/drawing/2010/main">
            <m:oMath xmlns:m="http://schemas.openxmlformats.org/officeDocument/2006/math">
              <m:d>
                <m:dPr>
                  <m:begChr m:val="["/>
                  <m:endChr m:val="]"/>
                  <m:ctrlPr>
                    <a:rPr lang="es-ES" sz="1600" i="1" kern="12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</m:ctrlPr>
                </m:dPr>
                <m:e>
                  <m:r>
                    <a:rPr lang="es-ES" sz="1600" i="1" kern="12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−1</m:t>
                  </m:r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a:rPr lang="es-ES" sz="1600" i="1" kern="1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</m:ctrlPr>
                    </m:mPr>
                    <m:mr>
                      <m:e>
                        <m: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   −2.183</m:t>
                        </m:r>
                      </m:e>
                      <m:e>
                        <m: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8.3625</m:t>
                        </m:r>
                      </m:e>
                      <m:e>
                        <m:r>
                          <a:rPr lang="es-ES" sz="16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4.0840</m:t>
                        </m:r>
                      </m:e>
                    </m:mr>
                  </m:m>
                  <m:r>
                    <a:rPr lang="es-ES" sz="1600" i="1" kern="120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 </m:t>
                  </m:r>
                </m:e>
              </m:d>
            </m:oMath>
          </a14:m>
          <a:endParaRPr lang="es-ES" sz="1100" kern="1200" dirty="0">
            <a:solidFill>
              <a:schemeClr val="tx1"/>
            </a:solidFill>
          </a:endParaRPr>
        </a:p>
      </dsp:txBody>
      <dsp:txXfrm>
        <a:off x="6907864" y="1614391"/>
        <a:ext cx="3465300" cy="1823668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F5C5B2-F5AF-4DA2-94E7-D265EBCC8575}">
      <dsp:nvSpPr>
        <dsp:cNvPr id="0" name=""/>
        <dsp:cNvSpPr/>
      </dsp:nvSpPr>
      <dsp:spPr>
        <a:xfrm>
          <a:off x="0" y="3990"/>
          <a:ext cx="3797396" cy="1818179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5397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>
              <a:solidFill>
                <a:schemeClr val="tx1"/>
              </a:solidFill>
            </a:rPr>
            <a:t>El controlador PID-difuso tiene un sobrepico máximo es del </a:t>
          </a:r>
          <a:r>
            <a:rPr lang="es-EC" sz="2100" kern="1200" dirty="0" smtClean="0">
              <a:solidFill>
                <a:schemeClr val="tx1"/>
              </a:solidFill>
            </a:rPr>
            <a:t>0.81% y un tiempo de establecimiento de 0.0076 segundos. </a:t>
          </a:r>
          <a:endParaRPr lang="es-ES" sz="2100" kern="1200" dirty="0">
            <a:solidFill>
              <a:schemeClr val="tx1"/>
            </a:solidFill>
          </a:endParaRPr>
        </a:p>
      </dsp:txBody>
      <dsp:txXfrm>
        <a:off x="88756" y="92746"/>
        <a:ext cx="3619884" cy="1640667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9102FC-5C24-4F42-8717-585E98C01ACE}">
      <dsp:nvSpPr>
        <dsp:cNvPr id="0" name=""/>
        <dsp:cNvSpPr/>
      </dsp:nvSpPr>
      <dsp:spPr>
        <a:xfrm>
          <a:off x="3200147" y="2709"/>
          <a:ext cx="1207252" cy="784714"/>
        </a:xfrm>
        <a:prstGeom prst="roundRect">
          <a:avLst/>
        </a:prstGeom>
        <a:solidFill>
          <a:schemeClr val="accent3">
            <a:hueOff val="0"/>
            <a:satOff val="0"/>
            <a:lumOff val="0"/>
            <a:alpha val="6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>
              <a:solidFill>
                <a:schemeClr val="tx1"/>
              </a:solidFill>
            </a:rPr>
            <a:t>Base - Base móvil con ruedas </a:t>
          </a:r>
          <a:endParaRPr lang="es-ES" sz="1200" kern="1200" dirty="0">
            <a:solidFill>
              <a:schemeClr val="tx1"/>
            </a:solidFill>
          </a:endParaRPr>
        </a:p>
      </dsp:txBody>
      <dsp:txXfrm>
        <a:off x="3238454" y="41016"/>
        <a:ext cx="1130638" cy="708100"/>
      </dsp:txXfrm>
    </dsp:sp>
    <dsp:sp modelId="{3C994B63-A5D8-42BF-BB92-76D5ADEA5D75}">
      <dsp:nvSpPr>
        <dsp:cNvPr id="0" name=""/>
        <dsp:cNvSpPr/>
      </dsp:nvSpPr>
      <dsp:spPr>
        <a:xfrm>
          <a:off x="1562745" y="395066"/>
          <a:ext cx="4482057" cy="4482057"/>
        </a:xfrm>
        <a:custGeom>
          <a:avLst/>
          <a:gdLst/>
          <a:ahLst/>
          <a:cxnLst/>
          <a:rect l="0" t="0" r="0" b="0"/>
          <a:pathLst>
            <a:path>
              <a:moveTo>
                <a:pt x="2852657" y="85078"/>
              </a:moveTo>
              <a:arcTo wR="2241028" hR="2241028" stAng="17150298" swAng="1257329"/>
            </a:path>
          </a:pathLst>
        </a:custGeom>
        <a:noFill/>
        <a:ln w="100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414174-5CE2-4C5E-94FD-5C5CA3BB485A}">
      <dsp:nvSpPr>
        <dsp:cNvPr id="0" name=""/>
        <dsp:cNvSpPr/>
      </dsp:nvSpPr>
      <dsp:spPr>
        <a:xfrm>
          <a:off x="4952254" y="846479"/>
          <a:ext cx="1207252" cy="784714"/>
        </a:xfrm>
        <a:prstGeom prst="roundRect">
          <a:avLst/>
        </a:prstGeom>
        <a:solidFill>
          <a:schemeClr val="accent3">
            <a:hueOff val="1642568"/>
            <a:satOff val="-8880"/>
            <a:lumOff val="-327"/>
            <a:alpha val="60000"/>
          </a:schemeClr>
        </a:solidFill>
        <a:ln w="19050" cap="flat" cmpd="sng" algn="ctr">
          <a:solidFill>
            <a:schemeClr val="accent5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>
              <a:solidFill>
                <a:schemeClr val="tx1"/>
              </a:solidFill>
            </a:rPr>
            <a:t>Tracción – Motor DC</a:t>
          </a:r>
          <a:endParaRPr lang="es-ES" sz="1200" kern="1200" dirty="0">
            <a:solidFill>
              <a:schemeClr val="tx1"/>
            </a:solidFill>
          </a:endParaRPr>
        </a:p>
      </dsp:txBody>
      <dsp:txXfrm>
        <a:off x="4990561" y="884786"/>
        <a:ext cx="1130638" cy="708100"/>
      </dsp:txXfrm>
    </dsp:sp>
    <dsp:sp modelId="{250336CD-F382-4878-BBAB-2B68F81BDB25}">
      <dsp:nvSpPr>
        <dsp:cNvPr id="0" name=""/>
        <dsp:cNvSpPr/>
      </dsp:nvSpPr>
      <dsp:spPr>
        <a:xfrm>
          <a:off x="1562745" y="395066"/>
          <a:ext cx="4482057" cy="4482057"/>
        </a:xfrm>
        <a:custGeom>
          <a:avLst/>
          <a:gdLst/>
          <a:ahLst/>
          <a:cxnLst/>
          <a:rect l="0" t="0" r="0" b="0"/>
          <a:pathLst>
            <a:path>
              <a:moveTo>
                <a:pt x="4249189" y="1246292"/>
              </a:moveTo>
              <a:arcTo wR="2241028" hR="2241028" stAng="20018918" swAng="1726812"/>
            </a:path>
          </a:pathLst>
        </a:custGeom>
        <a:noFill/>
        <a:ln w="10000" cap="flat" cmpd="sng" algn="ctr">
          <a:solidFill>
            <a:schemeClr val="accent3">
              <a:hueOff val="1642568"/>
              <a:satOff val="-8880"/>
              <a:lumOff val="-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8FACCD-9637-417E-9696-623CA9B58A23}">
      <dsp:nvSpPr>
        <dsp:cNvPr id="0" name=""/>
        <dsp:cNvSpPr/>
      </dsp:nvSpPr>
      <dsp:spPr>
        <a:xfrm>
          <a:off x="5384989" y="2742413"/>
          <a:ext cx="1207252" cy="784714"/>
        </a:xfrm>
        <a:prstGeom prst="roundRect">
          <a:avLst/>
        </a:prstGeom>
        <a:solidFill>
          <a:schemeClr val="accent3">
            <a:hueOff val="3285135"/>
            <a:satOff val="-17759"/>
            <a:lumOff val="-654"/>
            <a:alpha val="60000"/>
          </a:schemeClr>
        </a:solidFill>
        <a:ln w="19050" cap="flat" cmpd="sng" algn="ctr">
          <a:solidFill>
            <a:schemeClr val="accent5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>
              <a:solidFill>
                <a:schemeClr val="tx1"/>
              </a:solidFill>
            </a:rPr>
            <a:t>Potencia - Puente H con circuito integrado</a:t>
          </a:r>
          <a:endParaRPr lang="es-ES" sz="1200" kern="1200" dirty="0">
            <a:solidFill>
              <a:schemeClr val="tx1"/>
            </a:solidFill>
          </a:endParaRPr>
        </a:p>
      </dsp:txBody>
      <dsp:txXfrm>
        <a:off x="5423296" y="2780720"/>
        <a:ext cx="1130638" cy="708100"/>
      </dsp:txXfrm>
    </dsp:sp>
    <dsp:sp modelId="{6215DF47-EC5D-45F0-AFD7-035DED2B30CA}">
      <dsp:nvSpPr>
        <dsp:cNvPr id="0" name=""/>
        <dsp:cNvSpPr/>
      </dsp:nvSpPr>
      <dsp:spPr>
        <a:xfrm>
          <a:off x="1562745" y="395066"/>
          <a:ext cx="4482057" cy="4482057"/>
        </a:xfrm>
        <a:custGeom>
          <a:avLst/>
          <a:gdLst/>
          <a:ahLst/>
          <a:cxnLst/>
          <a:rect l="0" t="0" r="0" b="0"/>
          <a:pathLst>
            <a:path>
              <a:moveTo>
                <a:pt x="4293717" y="3140293"/>
              </a:moveTo>
              <a:arcTo wR="2241028" hR="2241028" stAng="1419468" swAng="1359332"/>
            </a:path>
          </a:pathLst>
        </a:custGeom>
        <a:noFill/>
        <a:ln w="10000" cap="flat" cmpd="sng" algn="ctr">
          <a:solidFill>
            <a:schemeClr val="accent3">
              <a:hueOff val="3285135"/>
              <a:satOff val="-17759"/>
              <a:lumOff val="-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1A6592-43AC-43D0-BD33-7CA436FFBB62}">
      <dsp:nvSpPr>
        <dsp:cNvPr id="0" name=""/>
        <dsp:cNvSpPr/>
      </dsp:nvSpPr>
      <dsp:spPr>
        <a:xfrm>
          <a:off x="4172493" y="4262835"/>
          <a:ext cx="1207252" cy="784714"/>
        </a:xfrm>
        <a:prstGeom prst="roundRect">
          <a:avLst/>
        </a:prstGeom>
        <a:solidFill>
          <a:schemeClr val="accent3">
            <a:hueOff val="4927703"/>
            <a:satOff val="-26639"/>
            <a:lumOff val="-980"/>
            <a:alpha val="60000"/>
          </a:schemeClr>
        </a:solidFill>
        <a:ln w="19050" cap="flat" cmpd="sng" algn="ctr">
          <a:solidFill>
            <a:schemeClr val="accent1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>
              <a:solidFill>
                <a:schemeClr val="tx1"/>
              </a:solidFill>
            </a:rPr>
            <a:t>Energía – Batería LiPo</a:t>
          </a:r>
          <a:endParaRPr lang="es-ES" sz="1200" kern="1200" dirty="0">
            <a:solidFill>
              <a:schemeClr val="tx1"/>
            </a:solidFill>
          </a:endParaRPr>
        </a:p>
      </dsp:txBody>
      <dsp:txXfrm>
        <a:off x="4210800" y="4301142"/>
        <a:ext cx="1130638" cy="708100"/>
      </dsp:txXfrm>
    </dsp:sp>
    <dsp:sp modelId="{CA2D85F2-3CA5-40E1-B4EC-5A3F1199630D}">
      <dsp:nvSpPr>
        <dsp:cNvPr id="0" name=""/>
        <dsp:cNvSpPr/>
      </dsp:nvSpPr>
      <dsp:spPr>
        <a:xfrm>
          <a:off x="1562745" y="395066"/>
          <a:ext cx="4482057" cy="4482057"/>
        </a:xfrm>
        <a:custGeom>
          <a:avLst/>
          <a:gdLst/>
          <a:ahLst/>
          <a:cxnLst/>
          <a:rect l="0" t="0" r="0" b="0"/>
          <a:pathLst>
            <a:path>
              <a:moveTo>
                <a:pt x="2602472" y="4452717"/>
              </a:moveTo>
              <a:arcTo wR="2241028" hR="2241028" stAng="4843111" swAng="1113777"/>
            </a:path>
          </a:pathLst>
        </a:custGeom>
        <a:noFill/>
        <a:ln w="10000" cap="flat" cmpd="sng" algn="ctr">
          <a:solidFill>
            <a:schemeClr val="accent3">
              <a:hueOff val="4927703"/>
              <a:satOff val="-26639"/>
              <a:lumOff val="-98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BFB59F-7A19-4184-8C00-62D8A10FEF74}">
      <dsp:nvSpPr>
        <dsp:cNvPr id="0" name=""/>
        <dsp:cNvSpPr/>
      </dsp:nvSpPr>
      <dsp:spPr>
        <a:xfrm>
          <a:off x="2227801" y="4262835"/>
          <a:ext cx="1207252" cy="784714"/>
        </a:xfrm>
        <a:prstGeom prst="roundRect">
          <a:avLst/>
        </a:prstGeom>
        <a:solidFill>
          <a:schemeClr val="accent3">
            <a:hueOff val="6570271"/>
            <a:satOff val="-35519"/>
            <a:lumOff val="-1307"/>
            <a:alpha val="6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>
              <a:solidFill>
                <a:schemeClr val="tx1"/>
              </a:solidFill>
            </a:rPr>
            <a:t>Posicionamiento angular – Acelerómetro/Giroscopio</a:t>
          </a:r>
          <a:endParaRPr lang="es-ES" sz="1200" kern="1200" dirty="0">
            <a:solidFill>
              <a:schemeClr val="tx1"/>
            </a:solidFill>
          </a:endParaRPr>
        </a:p>
      </dsp:txBody>
      <dsp:txXfrm>
        <a:off x="2266108" y="4301142"/>
        <a:ext cx="1130638" cy="708100"/>
      </dsp:txXfrm>
    </dsp:sp>
    <dsp:sp modelId="{15F53122-D25B-4348-B254-CEA2375E936A}">
      <dsp:nvSpPr>
        <dsp:cNvPr id="0" name=""/>
        <dsp:cNvSpPr/>
      </dsp:nvSpPr>
      <dsp:spPr>
        <a:xfrm>
          <a:off x="1562745" y="395066"/>
          <a:ext cx="4482057" cy="4482057"/>
        </a:xfrm>
        <a:custGeom>
          <a:avLst/>
          <a:gdLst/>
          <a:ahLst/>
          <a:cxnLst/>
          <a:rect l="0" t="0" r="0" b="0"/>
          <a:pathLst>
            <a:path>
              <a:moveTo>
                <a:pt x="693118" y="3861578"/>
              </a:moveTo>
              <a:arcTo wR="2241028" hR="2241028" stAng="8021200" swAng="1359332"/>
            </a:path>
          </a:pathLst>
        </a:custGeom>
        <a:noFill/>
        <a:ln w="10000" cap="flat" cmpd="sng" algn="ctr">
          <a:solidFill>
            <a:schemeClr val="accent3">
              <a:hueOff val="6570271"/>
              <a:satOff val="-35519"/>
              <a:lumOff val="-130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D58286-2EB7-49F1-8926-486610CE8C0C}">
      <dsp:nvSpPr>
        <dsp:cNvPr id="0" name=""/>
        <dsp:cNvSpPr/>
      </dsp:nvSpPr>
      <dsp:spPr>
        <a:xfrm>
          <a:off x="1015306" y="2742413"/>
          <a:ext cx="1207252" cy="784714"/>
        </a:xfrm>
        <a:prstGeom prst="roundRect">
          <a:avLst/>
        </a:prstGeom>
        <a:solidFill>
          <a:schemeClr val="accent3">
            <a:hueOff val="8212838"/>
            <a:satOff val="-44398"/>
            <a:lumOff val="-1634"/>
            <a:alpha val="6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>
              <a:solidFill>
                <a:schemeClr val="tx1"/>
              </a:solidFill>
            </a:rPr>
            <a:t>Adquisición y mando – Arduino UNO </a:t>
          </a:r>
          <a:endParaRPr lang="es-ES" sz="1200" kern="1200" dirty="0">
            <a:solidFill>
              <a:schemeClr val="tx1"/>
            </a:solidFill>
          </a:endParaRPr>
        </a:p>
      </dsp:txBody>
      <dsp:txXfrm>
        <a:off x="1053613" y="2780720"/>
        <a:ext cx="1130638" cy="708100"/>
      </dsp:txXfrm>
    </dsp:sp>
    <dsp:sp modelId="{AD15A1B9-E1F0-4808-BFD7-3D085D8DC10F}">
      <dsp:nvSpPr>
        <dsp:cNvPr id="0" name=""/>
        <dsp:cNvSpPr/>
      </dsp:nvSpPr>
      <dsp:spPr>
        <a:xfrm>
          <a:off x="1562745" y="395066"/>
          <a:ext cx="4482057" cy="4482057"/>
        </a:xfrm>
        <a:custGeom>
          <a:avLst/>
          <a:gdLst/>
          <a:ahLst/>
          <a:cxnLst/>
          <a:rect l="0" t="0" r="0" b="0"/>
          <a:pathLst>
            <a:path>
              <a:moveTo>
                <a:pt x="2013" y="2335999"/>
              </a:moveTo>
              <a:arcTo wR="2241028" hR="2241028" stAng="10654270" swAng="1726812"/>
            </a:path>
          </a:pathLst>
        </a:custGeom>
        <a:noFill/>
        <a:ln w="10000" cap="flat" cmpd="sng" algn="ctr">
          <a:solidFill>
            <a:schemeClr val="accent3">
              <a:hueOff val="8212838"/>
              <a:satOff val="-44398"/>
              <a:lumOff val="-163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29E535-4A0C-474D-BC1B-C218A2B45432}">
      <dsp:nvSpPr>
        <dsp:cNvPr id="0" name=""/>
        <dsp:cNvSpPr/>
      </dsp:nvSpPr>
      <dsp:spPr>
        <a:xfrm>
          <a:off x="1448041" y="846479"/>
          <a:ext cx="1207252" cy="784714"/>
        </a:xfrm>
        <a:prstGeom prst="roundRect">
          <a:avLst/>
        </a:prstGeom>
        <a:solidFill>
          <a:schemeClr val="accent3">
            <a:hueOff val="9855406"/>
            <a:satOff val="-53278"/>
            <a:lumOff val="-1961"/>
            <a:alpha val="6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200" kern="1200" dirty="0" smtClean="0">
              <a:solidFill>
                <a:schemeClr val="tx1"/>
              </a:solidFill>
            </a:rPr>
            <a:t>Control – PID, Fuzzy, PID-Fuzzy, LQR.</a:t>
          </a:r>
          <a:endParaRPr lang="es-ES" sz="1200" kern="1200" dirty="0">
            <a:solidFill>
              <a:schemeClr val="tx1"/>
            </a:solidFill>
          </a:endParaRPr>
        </a:p>
      </dsp:txBody>
      <dsp:txXfrm>
        <a:off x="1486348" y="884786"/>
        <a:ext cx="1130638" cy="708100"/>
      </dsp:txXfrm>
    </dsp:sp>
    <dsp:sp modelId="{7E1A8B0C-7514-45BA-9126-CB1054EA3508}">
      <dsp:nvSpPr>
        <dsp:cNvPr id="0" name=""/>
        <dsp:cNvSpPr/>
      </dsp:nvSpPr>
      <dsp:spPr>
        <a:xfrm>
          <a:off x="1562745" y="395066"/>
          <a:ext cx="4482057" cy="4482057"/>
        </a:xfrm>
        <a:custGeom>
          <a:avLst/>
          <a:gdLst/>
          <a:ahLst/>
          <a:cxnLst/>
          <a:rect l="0" t="0" r="0" b="0"/>
          <a:pathLst>
            <a:path>
              <a:moveTo>
                <a:pt x="898794" y="446420"/>
              </a:moveTo>
              <a:arcTo wR="2241028" hR="2241028" stAng="13992373" swAng="1257329"/>
            </a:path>
          </a:pathLst>
        </a:custGeom>
        <a:noFill/>
        <a:ln w="10000" cap="flat" cmpd="sng" algn="ctr">
          <a:solidFill>
            <a:schemeClr val="accent3">
              <a:hueOff val="9855406"/>
              <a:satOff val="-53278"/>
              <a:lumOff val="-196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A0842D-27F9-48B5-90AE-4996294BA55B}">
      <dsp:nvSpPr>
        <dsp:cNvPr id="0" name=""/>
        <dsp:cNvSpPr/>
      </dsp:nvSpPr>
      <dsp:spPr>
        <a:xfrm>
          <a:off x="0" y="253719"/>
          <a:ext cx="10435355" cy="1099800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accent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>
              <a:solidFill>
                <a:schemeClr val="tx1"/>
              </a:solidFill>
            </a:rPr>
            <a:t>La plataforma es capaz de mantener el equilibrio mediante el uso de motores de corriente directa los cuales responden a los estímulos de un acelerómetro/giroscopio que sensará y enviará los datos a una placa de programación donde se realizarán 4 diferentes tipos de controladores. </a:t>
          </a:r>
          <a:endParaRPr lang="es-ES" sz="2000" kern="1200" dirty="0">
            <a:solidFill>
              <a:schemeClr val="tx1"/>
            </a:solidFill>
          </a:endParaRPr>
        </a:p>
      </dsp:txBody>
      <dsp:txXfrm>
        <a:off x="53688" y="307407"/>
        <a:ext cx="10327979" cy="992424"/>
      </dsp:txXfrm>
    </dsp:sp>
    <dsp:sp modelId="{B8E75B82-620E-4F89-8488-D416893368BF}">
      <dsp:nvSpPr>
        <dsp:cNvPr id="0" name=""/>
        <dsp:cNvSpPr/>
      </dsp:nvSpPr>
      <dsp:spPr>
        <a:xfrm>
          <a:off x="0" y="1411119"/>
          <a:ext cx="10435355" cy="1099800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000" kern="1200" dirty="0" smtClean="0">
              <a:solidFill>
                <a:schemeClr val="tx1"/>
              </a:solidFill>
            </a:rPr>
            <a:t>El proceso realizado dio como resultado una plataforma de péndulo invertido móvil de dimensiones </a:t>
          </a:r>
          <a14:m xmlns:a14="http://schemas.microsoft.com/office/drawing/2010/main">
            <m:oMath xmlns:m="http://schemas.openxmlformats.org/officeDocument/2006/math">
              <m:r>
                <a:rPr lang="es-MX" sz="2000" i="1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196×170×70 </m:t>
              </m:r>
              <m:r>
                <a:rPr lang="es-MX" sz="2000" i="1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𝑚𝑚</m:t>
              </m:r>
            </m:oMath>
          </a14:m>
          <a:r>
            <a:rPr lang="es-MX" sz="2000" kern="1200" dirty="0">
              <a:solidFill>
                <a:schemeClr val="tx1"/>
              </a:solidFill>
            </a:rPr>
            <a:t> y cuyo peso completo es de </a:t>
          </a:r>
          <a14:m xmlns:a14="http://schemas.microsoft.com/office/drawing/2010/main">
            <m:oMath xmlns:m="http://schemas.openxmlformats.org/officeDocument/2006/math">
              <m:r>
                <a:rPr lang="es-MX" sz="2000" i="1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1.75 </m:t>
              </m:r>
              <m:r>
                <a:rPr lang="es-MX" sz="2000" i="1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𝑘𝑔</m:t>
              </m:r>
              <m:r>
                <a:rPr lang="es-MX" sz="2000" i="1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.</m:t>
              </m:r>
            </m:oMath>
          </a14:m>
          <a:r>
            <a:rPr lang="es-MX" sz="2000" kern="1200" dirty="0">
              <a:solidFill>
                <a:schemeClr val="tx1"/>
              </a:solidFill>
            </a:rPr>
            <a:t> El ángulo máximo de inclinación  que soporta la plataforma para alcanzar su equilibrio es de </a:t>
          </a:r>
          <a14:m xmlns:a14="http://schemas.microsoft.com/office/drawing/2010/main">
            <m:oMath xmlns:m="http://schemas.openxmlformats.org/officeDocument/2006/math">
              <m:r>
                <a:rPr lang="es-MX" sz="2000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2</m:t>
              </m:r>
              <m:r>
                <a:rPr lang="es-MX" sz="2000" i="1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 </m:t>
              </m:r>
              <m:r>
                <a:rPr lang="es-MX" sz="2000" kern="1200">
                  <a:solidFill>
                    <a:schemeClr val="tx1"/>
                  </a:solidFill>
                  <a:latin typeface="Cambria Math" panose="02040503050406030204" pitchFamily="18" charset="0"/>
                </a:rPr>
                <m:t>𝑔𝑟𝑎𝑑𝑜𝑠</m:t>
              </m:r>
            </m:oMath>
          </a14:m>
          <a:r>
            <a:rPr lang="es-MX" sz="2000" kern="1200" dirty="0">
              <a:solidFill>
                <a:schemeClr val="tx1"/>
              </a:solidFill>
            </a:rPr>
            <a:t> por lado.</a:t>
          </a:r>
          <a:endParaRPr lang="es-ES" sz="2000" kern="1200" dirty="0">
            <a:solidFill>
              <a:schemeClr val="tx1"/>
            </a:solidFill>
          </a:endParaRPr>
        </a:p>
      </dsp:txBody>
      <dsp:txXfrm>
        <a:off x="53688" y="1464807"/>
        <a:ext cx="10327979" cy="992424"/>
      </dsp:txXfrm>
    </dsp:sp>
    <dsp:sp modelId="{329B8656-836C-4EF1-97AA-5E631D4DD23F}">
      <dsp:nvSpPr>
        <dsp:cNvPr id="0" name=""/>
        <dsp:cNvSpPr/>
      </dsp:nvSpPr>
      <dsp:spPr>
        <a:xfrm>
          <a:off x="0" y="2568520"/>
          <a:ext cx="10435355" cy="1099800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smtClean="0">
              <a:solidFill>
                <a:schemeClr val="tx1"/>
              </a:solidFill>
            </a:rPr>
            <a:t>El controlador PID implementado muestra un buen comportamiento y otorga a la plataforma una buena estabilidad. Se aprecia que tiene un sobrepico de 1.38 y un tiempo de establecimiento de 0.047 segundos.</a:t>
          </a:r>
          <a:endParaRPr lang="es-ES" sz="2000" kern="1200">
            <a:solidFill>
              <a:schemeClr val="tx1"/>
            </a:solidFill>
          </a:endParaRPr>
        </a:p>
      </dsp:txBody>
      <dsp:txXfrm>
        <a:off x="53688" y="2622208"/>
        <a:ext cx="10327979" cy="992424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4B9DF-E54E-4DC3-A937-DE90C0C4A84F}">
      <dsp:nvSpPr>
        <dsp:cNvPr id="0" name=""/>
        <dsp:cNvSpPr/>
      </dsp:nvSpPr>
      <dsp:spPr>
        <a:xfrm>
          <a:off x="0" y="63011"/>
          <a:ext cx="10188744" cy="1204588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El realizar las reglas de control y la asignación de variables del controlador difuso representa un consumo elevado de recursos y líneas de programación lo que hace que el controlador sea más lento que el PID. 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58803" y="121814"/>
        <a:ext cx="10071138" cy="1086982"/>
      </dsp:txXfrm>
    </dsp:sp>
    <dsp:sp modelId="{E4AD6C06-8FB5-420A-B58D-F6E46C47E6B0}">
      <dsp:nvSpPr>
        <dsp:cNvPr id="0" name=""/>
        <dsp:cNvSpPr/>
      </dsp:nvSpPr>
      <dsp:spPr>
        <a:xfrm>
          <a:off x="0" y="1316559"/>
          <a:ext cx="10188744" cy="1204588"/>
        </a:xfrm>
        <a:prstGeom prst="roundRect">
          <a:avLst/>
        </a:prstGeom>
        <a:solidFill>
          <a:schemeClr val="accent1">
            <a:lumMod val="60000"/>
            <a:lumOff val="40000"/>
          </a:schemeClr>
        </a:solidFill>
        <a:ln w="19050" cap="flat" cmpd="sng" algn="ctr">
          <a:solidFill>
            <a:schemeClr val="accent1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En el controlador PID-Fuzzy solo se realizó un controlador proporcional derivativo (PD) debido a que un controlador integral haría más lento al sistema. 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58803" y="1375362"/>
        <a:ext cx="10071138" cy="1086982"/>
      </dsp:txXfrm>
    </dsp:sp>
    <dsp:sp modelId="{578E81C7-18D2-4CA5-AFE8-324D711777BE}">
      <dsp:nvSpPr>
        <dsp:cNvPr id="0" name=""/>
        <dsp:cNvSpPr/>
      </dsp:nvSpPr>
      <dsp:spPr>
        <a:xfrm>
          <a:off x="0" y="2570108"/>
          <a:ext cx="10188744" cy="1204588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700" kern="1200" dirty="0" smtClean="0">
              <a:solidFill>
                <a:schemeClr val="tx1"/>
              </a:solidFill>
            </a:rPr>
            <a:t>El controlador LQR es desarrollado mediante espacio de estados donde se obtuvo una matriz de control J que representa la acción de control sobre la planta. A partir de esta matriz se obtuvo una respuesta con un sobrepico de 0.0081 y un tiempo de establecimiento de 0.0076 segundos, lo que lo convierte en el controlador más robusto implementado en la plataforma.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58803" y="2628911"/>
        <a:ext cx="10071138" cy="1086982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6823EE-0A1E-413E-BA7C-845E380D5889}">
      <dsp:nvSpPr>
        <dsp:cNvPr id="0" name=""/>
        <dsp:cNvSpPr/>
      </dsp:nvSpPr>
      <dsp:spPr>
        <a:xfrm>
          <a:off x="0" y="55419"/>
          <a:ext cx="9507100" cy="879840"/>
        </a:xfrm>
        <a:prstGeom prst="roundRect">
          <a:avLst/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accent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>
              <a:solidFill>
                <a:schemeClr val="tx1"/>
              </a:solidFill>
            </a:rPr>
            <a:t>En trabajos futuros se puede considerar cambiar el módulo de control para que se lo realice de manera remota con módulos bluetooth. Esto permitirá que la plataforma sea teleoperada a larga distancia desde una estación fija.</a:t>
          </a:r>
          <a:endParaRPr lang="es-ES" sz="1600" kern="1200" dirty="0">
            <a:solidFill>
              <a:schemeClr val="tx1"/>
            </a:solidFill>
          </a:endParaRPr>
        </a:p>
      </dsp:txBody>
      <dsp:txXfrm>
        <a:off x="42950" y="98369"/>
        <a:ext cx="9421200" cy="793940"/>
      </dsp:txXfrm>
    </dsp:sp>
    <dsp:sp modelId="{7559B098-F6C7-4AB7-BF3A-4F0EAE48933D}">
      <dsp:nvSpPr>
        <dsp:cNvPr id="0" name=""/>
        <dsp:cNvSpPr/>
      </dsp:nvSpPr>
      <dsp:spPr>
        <a:xfrm>
          <a:off x="0" y="981339"/>
          <a:ext cx="9507100" cy="879840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smtClean="0">
              <a:solidFill>
                <a:schemeClr val="tx1"/>
              </a:solidFill>
            </a:rPr>
            <a:t>En el caso de que se quiera realizar otro tipo de controlador como por ejemplo un controlador mediante redes neuronales, se debe usar una tarjeta con una mayor capacidad.</a:t>
          </a:r>
          <a:endParaRPr lang="es-ES" sz="1600" kern="1200">
            <a:solidFill>
              <a:schemeClr val="tx1"/>
            </a:solidFill>
          </a:endParaRPr>
        </a:p>
      </dsp:txBody>
      <dsp:txXfrm>
        <a:off x="42950" y="1024289"/>
        <a:ext cx="9421200" cy="793940"/>
      </dsp:txXfrm>
    </dsp:sp>
    <dsp:sp modelId="{B9EC7421-8680-4171-98DE-6F6B7518EEB8}">
      <dsp:nvSpPr>
        <dsp:cNvPr id="0" name=""/>
        <dsp:cNvSpPr/>
      </dsp:nvSpPr>
      <dsp:spPr>
        <a:xfrm>
          <a:off x="0" y="1907259"/>
          <a:ext cx="9507100" cy="879840"/>
        </a:xfrm>
        <a:prstGeom prst="roundRect">
          <a:avLst/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accent4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>
              <a:solidFill>
                <a:schemeClr val="tx1"/>
              </a:solidFill>
            </a:rPr>
            <a:t>Se recomienda tener mucho cuidado con la batería LiPo ya que cada una de sus celdas es muy delicada a las variaciones de voltaje y a la manipulación. Al momento de cargar la batería se debe balancear las cargas de cada celda para evitar posibles daños.</a:t>
          </a:r>
          <a:endParaRPr lang="es-ES" sz="1600" kern="1200" dirty="0">
            <a:solidFill>
              <a:schemeClr val="tx1"/>
            </a:solidFill>
          </a:endParaRPr>
        </a:p>
      </dsp:txBody>
      <dsp:txXfrm>
        <a:off x="42950" y="1950209"/>
        <a:ext cx="9421200" cy="793940"/>
      </dsp:txXfrm>
    </dsp:sp>
    <dsp:sp modelId="{C6CD3662-F186-456C-A302-EE17A38647E8}">
      <dsp:nvSpPr>
        <dsp:cNvPr id="0" name=""/>
        <dsp:cNvSpPr/>
      </dsp:nvSpPr>
      <dsp:spPr>
        <a:xfrm>
          <a:off x="0" y="2833179"/>
          <a:ext cx="9507100" cy="87984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>
              <a:solidFill>
                <a:schemeClr val="tx1"/>
              </a:solidFill>
            </a:rPr>
            <a:t>Se debe considerar que la adquisición de datos del acelerómetro/giroscopio sea de manera adecuada ya que los acelerómetros/giroscopios micromecánicos tienen varios rangos de operación según sus diferentes aplicaciones.</a:t>
          </a:r>
          <a:endParaRPr lang="es-ES" sz="1600" kern="1200" dirty="0">
            <a:solidFill>
              <a:schemeClr val="tx1"/>
            </a:solidFill>
          </a:endParaRPr>
        </a:p>
      </dsp:txBody>
      <dsp:txXfrm>
        <a:off x="42950" y="2876129"/>
        <a:ext cx="9421200" cy="79394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59F864-B297-42F8-AE09-ACD6D3BD87E6}">
      <dsp:nvSpPr>
        <dsp:cNvPr id="0" name=""/>
        <dsp:cNvSpPr/>
      </dsp:nvSpPr>
      <dsp:spPr>
        <a:xfrm>
          <a:off x="3045134" y="347"/>
          <a:ext cx="1513175" cy="1513175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solidFill>
                <a:schemeClr val="tx1"/>
              </a:solidFill>
            </a:rPr>
            <a:t>Resistente</a:t>
          </a:r>
          <a:endParaRPr lang="es-ES" sz="1300" kern="1200" dirty="0">
            <a:solidFill>
              <a:schemeClr val="tx1"/>
            </a:solidFill>
          </a:endParaRPr>
        </a:p>
      </dsp:txBody>
      <dsp:txXfrm>
        <a:off x="3266733" y="221946"/>
        <a:ext cx="1069977" cy="1069977"/>
      </dsp:txXfrm>
    </dsp:sp>
    <dsp:sp modelId="{9F027567-3127-4352-BB21-048B1FE97516}">
      <dsp:nvSpPr>
        <dsp:cNvPr id="0" name=""/>
        <dsp:cNvSpPr/>
      </dsp:nvSpPr>
      <dsp:spPr>
        <a:xfrm rot="2160000">
          <a:off x="4494230" y="1126278"/>
          <a:ext cx="334611" cy="5106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100" kern="1200"/>
        </a:p>
      </dsp:txBody>
      <dsp:txXfrm>
        <a:off x="4503816" y="1198915"/>
        <a:ext cx="234228" cy="306418"/>
      </dsp:txXfrm>
    </dsp:sp>
    <dsp:sp modelId="{FF96D817-32C6-4273-9B69-567DBDC478F0}">
      <dsp:nvSpPr>
        <dsp:cNvPr id="0" name=""/>
        <dsp:cNvSpPr/>
      </dsp:nvSpPr>
      <dsp:spPr>
        <a:xfrm>
          <a:off x="4738974" y="1237869"/>
          <a:ext cx="1801209" cy="1708693"/>
        </a:xfrm>
        <a:prstGeom prst="ellipse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solidFill>
                <a:schemeClr val="tx1"/>
              </a:solidFill>
            </a:rPr>
            <a:t>Eliminar Perturbación</a:t>
          </a:r>
          <a:endParaRPr lang="es-ES" sz="1600" kern="1200" dirty="0">
            <a:solidFill>
              <a:schemeClr val="tx1"/>
            </a:solidFill>
          </a:endParaRPr>
        </a:p>
      </dsp:txBody>
      <dsp:txXfrm>
        <a:off x="5002755" y="1488101"/>
        <a:ext cx="1273647" cy="1208229"/>
      </dsp:txXfrm>
    </dsp:sp>
    <dsp:sp modelId="{2FF463CB-460F-44A6-B594-94724F9A2EB1}">
      <dsp:nvSpPr>
        <dsp:cNvPr id="0" name=""/>
        <dsp:cNvSpPr/>
      </dsp:nvSpPr>
      <dsp:spPr>
        <a:xfrm rot="6480000">
          <a:off x="5101866" y="2956207"/>
          <a:ext cx="348034" cy="5106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100" kern="1200"/>
        </a:p>
      </dsp:txBody>
      <dsp:txXfrm rot="10800000">
        <a:off x="5170203" y="3008696"/>
        <a:ext cx="243624" cy="306418"/>
      </dsp:txXfrm>
    </dsp:sp>
    <dsp:sp modelId="{CEB42178-3460-4099-A776-D6B1468B9FA3}">
      <dsp:nvSpPr>
        <dsp:cNvPr id="0" name=""/>
        <dsp:cNvSpPr/>
      </dsp:nvSpPr>
      <dsp:spPr>
        <a:xfrm>
          <a:off x="4180991" y="3496157"/>
          <a:ext cx="1513175" cy="1513175"/>
        </a:xfrm>
        <a:prstGeom prst="ellipse">
          <a:avLst/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solidFill>
                <a:schemeClr val="tx1"/>
              </a:solidFill>
            </a:rPr>
            <a:t>Menor a 2 segundos</a:t>
          </a:r>
          <a:endParaRPr lang="es-ES" sz="1800" kern="1200" dirty="0">
            <a:solidFill>
              <a:schemeClr val="tx1"/>
            </a:solidFill>
          </a:endParaRPr>
        </a:p>
      </dsp:txBody>
      <dsp:txXfrm>
        <a:off x="4402590" y="3717756"/>
        <a:ext cx="1069977" cy="1069977"/>
      </dsp:txXfrm>
    </dsp:sp>
    <dsp:sp modelId="{6032DD96-A31D-4A46-974F-E3A47DBCAE9D}">
      <dsp:nvSpPr>
        <dsp:cNvPr id="0" name=""/>
        <dsp:cNvSpPr/>
      </dsp:nvSpPr>
      <dsp:spPr>
        <a:xfrm rot="10800000">
          <a:off x="3612087" y="3997397"/>
          <a:ext cx="402025" cy="5106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100" kern="1200"/>
        </a:p>
      </dsp:txBody>
      <dsp:txXfrm rot="10800000">
        <a:off x="3732694" y="4099536"/>
        <a:ext cx="281418" cy="306418"/>
      </dsp:txXfrm>
    </dsp:sp>
    <dsp:sp modelId="{AE53A328-6A38-40EC-B219-618E99974F00}">
      <dsp:nvSpPr>
        <dsp:cNvPr id="0" name=""/>
        <dsp:cNvSpPr/>
      </dsp:nvSpPr>
      <dsp:spPr>
        <a:xfrm>
          <a:off x="1909276" y="3496157"/>
          <a:ext cx="1513175" cy="1513175"/>
        </a:xfrm>
        <a:prstGeom prst="ellipse">
          <a:avLst/>
        </a:prstGeom>
        <a:solidFill>
          <a:schemeClr val="accent1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solidFill>
                <a:schemeClr val="tx1"/>
              </a:solidFill>
            </a:rPr>
            <a:t>Controlador robusto</a:t>
          </a:r>
          <a:endParaRPr lang="es-ES" sz="1600" kern="1200" dirty="0">
            <a:solidFill>
              <a:schemeClr val="tx1"/>
            </a:solidFill>
          </a:endParaRPr>
        </a:p>
      </dsp:txBody>
      <dsp:txXfrm>
        <a:off x="2130875" y="3717756"/>
        <a:ext cx="1069977" cy="1069977"/>
      </dsp:txXfrm>
    </dsp:sp>
    <dsp:sp modelId="{E52B9920-5B47-439E-B59C-4D1A31B066DE}">
      <dsp:nvSpPr>
        <dsp:cNvPr id="0" name=""/>
        <dsp:cNvSpPr/>
      </dsp:nvSpPr>
      <dsp:spPr>
        <a:xfrm rot="15120000">
          <a:off x="2117368" y="2927953"/>
          <a:ext cx="402025" cy="5106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100" kern="1200"/>
        </a:p>
      </dsp:txBody>
      <dsp:txXfrm rot="10800000">
        <a:off x="2196306" y="3087444"/>
        <a:ext cx="281418" cy="306418"/>
      </dsp:txXfrm>
    </dsp:sp>
    <dsp:sp modelId="{408D16B0-0449-439C-91E2-8859921649CE}">
      <dsp:nvSpPr>
        <dsp:cNvPr id="0" name=""/>
        <dsp:cNvSpPr/>
      </dsp:nvSpPr>
      <dsp:spPr>
        <a:xfrm>
          <a:off x="1207277" y="1335628"/>
          <a:ext cx="1513175" cy="1513175"/>
        </a:xfrm>
        <a:prstGeom prst="ellipse">
          <a:avLst/>
        </a:prstGeom>
        <a:solidFill>
          <a:schemeClr val="tx2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solidFill>
                <a:schemeClr val="tx1"/>
              </a:solidFill>
            </a:rPr>
            <a:t>Menor a 2 grados</a:t>
          </a:r>
          <a:endParaRPr lang="es-ES" sz="1800" kern="1200" dirty="0">
            <a:solidFill>
              <a:schemeClr val="tx1"/>
            </a:solidFill>
          </a:endParaRPr>
        </a:p>
      </dsp:txBody>
      <dsp:txXfrm>
        <a:off x="1428876" y="1557227"/>
        <a:ext cx="1069977" cy="1069977"/>
      </dsp:txXfrm>
    </dsp:sp>
    <dsp:sp modelId="{8C85E3A8-174B-4BF5-9A52-520341F84FC4}">
      <dsp:nvSpPr>
        <dsp:cNvPr id="0" name=""/>
        <dsp:cNvSpPr/>
      </dsp:nvSpPr>
      <dsp:spPr>
        <a:xfrm rot="19440000">
          <a:off x="2672576" y="1175915"/>
          <a:ext cx="402025" cy="510696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100" kern="1200"/>
        </a:p>
      </dsp:txBody>
      <dsp:txXfrm>
        <a:off x="2684093" y="1313500"/>
        <a:ext cx="281418" cy="30641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86A8B1-F47A-46AC-A44D-81201B88E8BF}">
      <dsp:nvSpPr>
        <dsp:cNvPr id="0" name=""/>
        <dsp:cNvSpPr/>
      </dsp:nvSpPr>
      <dsp:spPr>
        <a:xfrm>
          <a:off x="2421286" y="5"/>
          <a:ext cx="4611774" cy="2107633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lumMod val="20000"/>
            <a:lumOff val="80000"/>
            <a:alpha val="90000"/>
          </a:schemeClr>
        </a:solidFill>
        <a:ln w="19050" cap="flat" cmpd="sng" algn="ctr">
          <a:solidFill>
            <a:schemeClr val="accent2">
              <a:lumMod val="75000"/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14:m xmlns:a14="http://schemas.microsoft.com/office/drawing/2010/main">
            <m:oMath xmlns:m="http://schemas.openxmlformats.org/officeDocument/2006/math">
              <m:f>
                <m:fPr>
                  <m:ctrlPr>
                    <a:rPr lang="es-ES" sz="1600" i="1" kern="1200" smtClean="0">
                      <a:latin typeface="Cambria Math" panose="02040503050406030204" pitchFamily="18" charset="0"/>
                    </a:rPr>
                  </m:ctrlPr>
                </m:fPr>
                <m:num>
                  <m:r>
                    <a:rPr lang="es-EC" sz="1600" kern="1200">
                      <a:latin typeface="Cambria Math" panose="02040503050406030204" pitchFamily="18" charset="0"/>
                    </a:rPr>
                    <m:t>∅(</m:t>
                  </m:r>
                  <m:r>
                    <m:rPr>
                      <m:sty m:val="p"/>
                    </m:rPr>
                    <a:rPr lang="es-EC" sz="1600" kern="1200">
                      <a:latin typeface="Cambria Math" panose="02040503050406030204" pitchFamily="18" charset="0"/>
                    </a:rPr>
                    <m:t>s</m:t>
                  </m:r>
                  <m:r>
                    <a:rPr lang="es-EC" sz="1600" kern="1200">
                      <a:latin typeface="Cambria Math" panose="02040503050406030204" pitchFamily="18" charset="0"/>
                    </a:rPr>
                    <m:t>)</m:t>
                  </m:r>
                </m:num>
                <m:den>
                  <m:r>
                    <m:rPr>
                      <m:sty m:val="p"/>
                    </m:rPr>
                    <a:rPr lang="es-EC" sz="1600" kern="1200">
                      <a:latin typeface="Cambria Math" panose="02040503050406030204" pitchFamily="18" charset="0"/>
                    </a:rPr>
                    <m:t>U</m:t>
                  </m:r>
                  <m:r>
                    <a:rPr lang="es-EC" sz="1600" kern="1200">
                      <a:latin typeface="Cambria Math" panose="02040503050406030204" pitchFamily="18" charset="0"/>
                    </a:rPr>
                    <m:t>(</m:t>
                  </m:r>
                  <m:r>
                    <m:rPr>
                      <m:sty m:val="p"/>
                    </m:rPr>
                    <a:rPr lang="es-EC" sz="1600" kern="1200">
                      <a:latin typeface="Cambria Math" panose="02040503050406030204" pitchFamily="18" charset="0"/>
                    </a:rPr>
                    <m:t>s</m:t>
                  </m:r>
                  <m:r>
                    <a:rPr lang="es-EC" sz="1600" kern="1200">
                      <a:latin typeface="Cambria Math" panose="02040503050406030204" pitchFamily="18" charset="0"/>
                    </a:rPr>
                    <m:t>)</m:t>
                  </m:r>
                </m:den>
              </m:f>
              <m:r>
                <a:rPr lang="es-EC" sz="1600" kern="1200">
                  <a:latin typeface="Cambria Math" panose="02040503050406030204" pitchFamily="18" charset="0"/>
                </a:rPr>
                <m:t>=</m:t>
              </m:r>
              <m:f>
                <m:fPr>
                  <m:ctrlPr>
                    <a:rPr lang="es-ES" sz="1600" i="1" kern="1200">
                      <a:latin typeface="Cambria Math" panose="02040503050406030204" pitchFamily="18" charset="0"/>
                    </a:rPr>
                  </m:ctrlPr>
                </m:fPr>
                <m:num>
                  <m:f>
                    <m:fPr>
                      <m:ctrlPr>
                        <a:rPr lang="es-ES" sz="1600" i="1" kern="1200">
                          <a:latin typeface="Cambria Math" panose="02040503050406030204" pitchFamily="18" charset="0"/>
                        </a:rPr>
                      </m:ctrlPr>
                    </m:fPr>
                    <m:num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ml</m:t>
                      </m:r>
                    </m:num>
                    <m:den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q</m:t>
                      </m:r>
                    </m:den>
                  </m:f>
                  <m:r>
                    <a:rPr lang="es-EC" sz="1600" kern="1200">
                      <a:latin typeface="Cambria Math" panose="02040503050406030204" pitchFamily="18" charset="0"/>
                    </a:rPr>
                    <m:t> </m:t>
                  </m:r>
                  <m:r>
                    <m:rPr>
                      <m:sty m:val="p"/>
                    </m:rPr>
                    <a:rPr lang="es-EC" sz="1600" kern="1200">
                      <a:latin typeface="Cambria Math" panose="02040503050406030204" pitchFamily="18" charset="0"/>
                    </a:rPr>
                    <m:t>s</m:t>
                  </m:r>
                </m:num>
                <m:den>
                  <m:sSup>
                    <m:sSupPr>
                      <m:ctrlPr>
                        <a:rPr lang="es-ES" sz="1600" i="1" kern="1200">
                          <a:latin typeface="Cambria Math" panose="02040503050406030204" pitchFamily="18" charset="0"/>
                        </a:rPr>
                      </m:ctrlPr>
                    </m:sSupPr>
                    <m:e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s</m:t>
                      </m:r>
                    </m:e>
                    <m:sup>
                      <m:r>
                        <a:rPr lang="es-EC" sz="1600" kern="1200">
                          <a:latin typeface="Cambria Math" panose="02040503050406030204" pitchFamily="18" charset="0"/>
                        </a:rPr>
                        <m:t>3</m:t>
                      </m:r>
                    </m:sup>
                  </m:sSup>
                  <m:r>
                    <a:rPr lang="es-EC" sz="1600" kern="1200">
                      <a:latin typeface="Cambria Math" panose="02040503050406030204" pitchFamily="18" charset="0"/>
                    </a:rPr>
                    <m:t>+</m:t>
                  </m:r>
                  <m:f>
                    <m:fPr>
                      <m:ctrlPr>
                        <a:rPr lang="es-ES" sz="1600" i="1" kern="1200">
                          <a:latin typeface="Cambria Math" panose="02040503050406030204" pitchFamily="18" charset="0"/>
                        </a:rPr>
                      </m:ctrlPr>
                    </m:fPr>
                    <m:num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b</m:t>
                      </m:r>
                      <m:r>
                        <a:rPr lang="es-EC" sz="1600" kern="120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I</m:t>
                      </m:r>
                      <m:r>
                        <a:rPr lang="es-EC" sz="1600" kern="120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m</m:t>
                      </m:r>
                      <m:sSup>
                        <m:sSupPr>
                          <m:ctrlPr>
                            <a:rPr lang="es-ES" sz="1600" i="1" kern="120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s-EC" sz="1600" kern="1200">
                              <a:latin typeface="Cambria Math" panose="02040503050406030204" pitchFamily="18" charset="0"/>
                            </a:rPr>
                            <m:t>l</m:t>
                          </m:r>
                        </m:e>
                        <m:sup>
                          <m:r>
                            <a:rPr lang="es-EC" sz="1600" kern="120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s-EC" sz="1600" kern="1200">
                          <a:latin typeface="Cambria Math" panose="02040503050406030204" pitchFamily="18" charset="0"/>
                        </a:rPr>
                        <m:t>)</m:t>
                      </m:r>
                    </m:num>
                    <m:den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q</m:t>
                      </m:r>
                    </m:den>
                  </m:f>
                  <m:sSup>
                    <m:sSupPr>
                      <m:ctrlPr>
                        <a:rPr lang="es-ES" sz="1600" i="1" kern="1200">
                          <a:latin typeface="Cambria Math" panose="02040503050406030204" pitchFamily="18" charset="0"/>
                        </a:rPr>
                      </m:ctrlPr>
                    </m:sSupPr>
                    <m:e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s</m:t>
                      </m:r>
                    </m:e>
                    <m:sup>
                      <m:r>
                        <a:rPr lang="es-EC" sz="1600" kern="1200">
                          <a:latin typeface="Cambria Math" panose="02040503050406030204" pitchFamily="18" charset="0"/>
                        </a:rPr>
                        <m:t>2</m:t>
                      </m:r>
                    </m:sup>
                  </m:sSup>
                  <m:r>
                    <a:rPr lang="es-EC" sz="1600" kern="1200">
                      <a:latin typeface="Cambria Math" panose="02040503050406030204" pitchFamily="18" charset="0"/>
                    </a:rPr>
                    <m:t> </m:t>
                  </m:r>
                  <m:r>
                    <a:rPr lang="es-EC" sz="1600" i="1" kern="1200">
                      <a:latin typeface="Cambria Math" panose="02040503050406030204" pitchFamily="18" charset="0"/>
                    </a:rPr>
                    <m:t>−</m:t>
                  </m:r>
                  <m:r>
                    <a:rPr lang="es-EC" sz="1600" kern="1200">
                      <a:latin typeface="Cambria Math" panose="02040503050406030204" pitchFamily="18" charset="0"/>
                    </a:rPr>
                    <m:t> </m:t>
                  </m:r>
                  <m:f>
                    <m:fPr>
                      <m:ctrlPr>
                        <a:rPr lang="es-ES" sz="1600" i="1" kern="1200">
                          <a:latin typeface="Cambria Math" panose="02040503050406030204" pitchFamily="18" charset="0"/>
                        </a:rPr>
                      </m:ctrlPr>
                    </m:fPr>
                    <m:num>
                      <m:d>
                        <m:dPr>
                          <m:ctrlPr>
                            <a:rPr lang="es-ES" sz="1600" i="1" kern="120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s-EC" sz="1600" kern="1200"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s-EC" sz="1600" kern="12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s-EC" sz="1600" kern="1200"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</m:d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mgl</m:t>
                      </m:r>
                    </m:num>
                    <m:den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q</m:t>
                      </m:r>
                    </m:den>
                  </m:f>
                  <m:r>
                    <m:rPr>
                      <m:sty m:val="p"/>
                    </m:rPr>
                    <a:rPr lang="es-EC" sz="1600" kern="1200">
                      <a:latin typeface="Cambria Math" panose="02040503050406030204" pitchFamily="18" charset="0"/>
                    </a:rPr>
                    <m:t>s</m:t>
                  </m:r>
                  <m:r>
                    <a:rPr lang="es-EC" sz="1600" kern="1200">
                      <a:latin typeface="Cambria Math" panose="02040503050406030204" pitchFamily="18" charset="0"/>
                    </a:rPr>
                    <m:t> </m:t>
                  </m:r>
                  <m:r>
                    <a:rPr lang="es-EC" sz="1600" i="1" kern="1200">
                      <a:latin typeface="Cambria Math" panose="02040503050406030204" pitchFamily="18" charset="0"/>
                    </a:rPr>
                    <m:t>−</m:t>
                  </m:r>
                  <m:r>
                    <a:rPr lang="es-EC" sz="1600" kern="1200">
                      <a:latin typeface="Cambria Math" panose="02040503050406030204" pitchFamily="18" charset="0"/>
                    </a:rPr>
                    <m:t> </m:t>
                  </m:r>
                  <m:f>
                    <m:fPr>
                      <m:ctrlPr>
                        <a:rPr lang="es-ES" sz="1600" i="1" kern="1200">
                          <a:latin typeface="Cambria Math" panose="02040503050406030204" pitchFamily="18" charset="0"/>
                        </a:rPr>
                      </m:ctrlPr>
                    </m:fPr>
                    <m:num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bmgl</m:t>
                      </m:r>
                    </m:num>
                    <m:den>
                      <m:r>
                        <m:rPr>
                          <m:sty m:val="p"/>
                        </m:rPr>
                        <a:rPr lang="es-EC" sz="1600" kern="1200">
                          <a:latin typeface="Cambria Math" panose="02040503050406030204" pitchFamily="18" charset="0"/>
                        </a:rPr>
                        <m:t>q</m:t>
                      </m:r>
                    </m:den>
                  </m:f>
                </m:den>
              </m:f>
            </m:oMath>
          </a14:m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6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14:m xmlns:a14="http://schemas.microsoft.com/office/drawing/2010/main">
            <m:oMath xmlns:m="http://schemas.openxmlformats.org/officeDocument/2006/math">
              <m:r>
                <a:rPr lang="es-EC" sz="1400" i="1" kern="1200" smtClean="0">
                  <a:latin typeface="Cambria Math" panose="02040503050406030204" pitchFamily="18" charset="0"/>
                </a:rPr>
                <m:t>𝑞</m:t>
              </m:r>
              <m:r>
                <a:rPr lang="es-EC" sz="1400" i="1" kern="1200" smtClean="0">
                  <a:latin typeface="Cambria Math" panose="02040503050406030204" pitchFamily="18" charset="0"/>
                </a:rPr>
                <m:t>=</m:t>
              </m:r>
              <m:d>
                <m:dPr>
                  <m:begChr m:val="["/>
                  <m:endChr m:val="]"/>
                  <m:ctrlPr>
                    <a:rPr lang="es-ES" sz="1400" i="1" kern="1200">
                      <a:latin typeface="Cambria Math" panose="02040503050406030204" pitchFamily="18" charset="0"/>
                    </a:rPr>
                  </m:ctrlPr>
                </m:dPr>
                <m:e>
                  <m:d>
                    <m:dPr>
                      <m:ctrlPr>
                        <a:rPr lang="es-ES" sz="1400" i="1" kern="1200">
                          <a:latin typeface="Cambria Math" panose="02040503050406030204" pitchFamily="18" charset="0"/>
                        </a:rPr>
                      </m:ctrlPr>
                    </m:dPr>
                    <m:e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𝑚</m:t>
                      </m:r>
                    </m:e>
                  </m:d>
                  <m:d>
                    <m:dPr>
                      <m:ctrlPr>
                        <a:rPr lang="es-ES" sz="1400" i="1" kern="1200">
                          <a:latin typeface="Cambria Math" panose="02040503050406030204" pitchFamily="18" charset="0"/>
                        </a:rPr>
                      </m:ctrlPr>
                    </m:dPr>
                    <m:e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𝑚</m:t>
                      </m:r>
                      <m:sSup>
                        <m:sSupPr>
                          <m:ctrlPr>
                            <a:rPr lang="es-ES" sz="1400" i="1" kern="120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s-EC" sz="1400" i="1" kern="1200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p>
                          <m:r>
                            <a:rPr lang="es-EC" sz="1400" i="1" kern="120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e>
                  </m:d>
                  <m:r>
                    <a:rPr lang="es-EC" sz="1400" i="1" kern="1200">
                      <a:latin typeface="Cambria Math" panose="02040503050406030204" pitchFamily="18" charset="0"/>
                    </a:rPr>
                    <m:t>−</m:t>
                  </m:r>
                  <m:sSup>
                    <m:sSupPr>
                      <m:ctrlPr>
                        <a:rPr lang="es-ES" sz="1400" i="1" kern="1200">
                          <a:latin typeface="Cambria Math" panose="02040503050406030204" pitchFamily="18" charset="0"/>
                        </a:rPr>
                      </m:ctrlPr>
                    </m:sSupPr>
                    <m:e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𝑚𝑙</m:t>
                      </m:r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)</m:t>
                      </m:r>
                    </m:e>
                    <m:sup>
                      <m:r>
                        <a:rPr lang="es-EC" sz="1400" i="1" kern="1200">
                          <a:latin typeface="Cambria Math" panose="02040503050406030204" pitchFamily="18" charset="0"/>
                        </a:rPr>
                        <m:t>2</m:t>
                      </m:r>
                    </m:sup>
                  </m:sSup>
                </m:e>
              </m:d>
            </m:oMath>
          </a14:m>
          <a:endParaRPr lang="es-E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 dirty="0"/>
        </a:p>
      </dsp:txBody>
      <dsp:txXfrm>
        <a:off x="2421286" y="263459"/>
        <a:ext cx="3821412" cy="1580725"/>
      </dsp:txXfrm>
    </dsp:sp>
    <dsp:sp modelId="{28FE9007-69AC-4E65-B9B4-35F58D3E3FA6}">
      <dsp:nvSpPr>
        <dsp:cNvPr id="0" name=""/>
        <dsp:cNvSpPr/>
      </dsp:nvSpPr>
      <dsp:spPr>
        <a:xfrm>
          <a:off x="10515" y="188219"/>
          <a:ext cx="2373027" cy="1810169"/>
        </a:xfrm>
        <a:prstGeom prst="roundRect">
          <a:avLst/>
        </a:prstGeom>
        <a:solidFill>
          <a:schemeClr val="accent3">
            <a:lumMod val="40000"/>
            <a:lumOff val="6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40005" rIns="8001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>
              <a:solidFill>
                <a:schemeClr val="tx1"/>
              </a:solidFill>
            </a:rPr>
            <a:t>FUNCIÓN DE TRANSFERENCIA</a:t>
          </a:r>
          <a:endParaRPr lang="es-ES" sz="2100" kern="1200" dirty="0">
            <a:solidFill>
              <a:schemeClr val="tx1"/>
            </a:solidFill>
          </a:endParaRPr>
        </a:p>
      </dsp:txBody>
      <dsp:txXfrm>
        <a:off x="98880" y="276584"/>
        <a:ext cx="2196297" cy="1633439"/>
      </dsp:txXfrm>
    </dsp:sp>
    <dsp:sp modelId="{B63158D4-C65D-4D4B-8D28-C1DD9BFD2736}">
      <dsp:nvSpPr>
        <dsp:cNvPr id="0" name=""/>
        <dsp:cNvSpPr/>
      </dsp:nvSpPr>
      <dsp:spPr>
        <a:xfrm>
          <a:off x="2534607" y="2427633"/>
          <a:ext cx="6684476" cy="2135089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lumMod val="40000"/>
            <a:lumOff val="60000"/>
            <a:alpha val="90000"/>
          </a:schemeClr>
        </a:solidFill>
        <a:ln w="19050" cap="flat" cmpd="sng" algn="ctr">
          <a:solidFill>
            <a:schemeClr val="accent1">
              <a:lumMod val="50000"/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14:m xmlns:a14="http://schemas.microsoft.com/office/drawing/2010/main">
            <m:oMath xmlns:m="http://schemas.openxmlformats.org/officeDocument/2006/math">
              <m:d>
                <m:dPr>
                  <m:begChr m:val="["/>
                  <m:endChr m:val="]"/>
                  <m:ctrlPr>
                    <a:rPr lang="es-ES" sz="1400" i="1" kern="1200" smtClean="0">
                      <a:latin typeface="Cambria Math" panose="02040503050406030204" pitchFamily="18" charset="0"/>
                    </a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a:rPr lang="es-ES" sz="1400" i="1" kern="1200">
                          <a:latin typeface="Cambria Math" panose="02040503050406030204" pitchFamily="18" charset="0"/>
                        </a:rPr>
                      </m:ctrlPr>
                    </m:mPr>
                    <m:mr>
                      <m:e>
                        <m:acc>
                          <m:accPr>
                            <m:chr m:val="̇"/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acc>
                      </m:e>
                    </m:mr>
                    <m:mr>
                      <m:e>
                        <m:acc>
                          <m:accPr>
                            <m:chr m:val="̈"/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acc>
                      </m:e>
                    </m:mr>
                    <m:mr>
                      <m:e>
                        <m:acc>
                          <m:accPr>
                            <m:chr m:val="̇"/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∅</m:t>
                            </m:r>
                          </m:e>
                        </m:acc>
                      </m:e>
                    </m:mr>
                    <m:mr>
                      <m:e>
                        <m:acc>
                          <m:accPr>
                            <m:chr m:val="̈"/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∅</m:t>
                            </m:r>
                          </m:e>
                        </m:acc>
                      </m:e>
                    </m:mr>
                  </m:m>
                </m:e>
              </m:d>
              <m:r>
                <a:rPr lang="es-EC" sz="1400" kern="1200">
                  <a:latin typeface="Cambria Math" panose="02040503050406030204" pitchFamily="18" charset="0"/>
                </a:rPr>
                <m:t>=</m:t>
              </m:r>
              <m:d>
                <m:dPr>
                  <m:begChr m:val="["/>
                  <m:endChr m:val="]"/>
                  <m:ctrlPr>
                    <a:rPr lang="es-ES" sz="1400" i="1" kern="1200">
                      <a:latin typeface="Cambria Math" panose="02040503050406030204" pitchFamily="18" charset="0"/>
                    </a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a:rPr lang="es-ES" sz="1400" i="1" kern="1200">
                          <a:latin typeface="Cambria Math" panose="02040503050406030204" pitchFamily="18" charset="0"/>
                        </a:rPr>
                      </m:ctrlPr>
                    </m:mPr>
                    <m:mr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mr>
                    <m:mr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e>
                        <m:f>
                          <m:fPr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s-EC" sz="1400" i="1" kern="12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</m:t>
                            </m:r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b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(</m:t>
                            </m:r>
                            <m:d>
                              <m:d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</m:e>
                            </m:d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m</m:t>
                            </m:r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  <m:e>
                        <m:f>
                          <m:fPr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g</m:t>
                            </m:r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(</m:t>
                            </m:r>
                            <m:d>
                              <m:d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</m:e>
                            </m:d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m</m:t>
                            </m:r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mr>
                    <m:mr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mr>
                    <m:mr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e>
                        <m:f>
                          <m:fPr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s-EC" sz="1400" i="1" kern="120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lb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(</m:t>
                            </m:r>
                            <m:d>
                              <m:d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</m:e>
                            </m:d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m</m:t>
                            </m:r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  <m:e>
                        <m:f>
                          <m:fPr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gl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(</m:t>
                            </m:r>
                            <m:d>
                              <m:d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</m:e>
                            </m:d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m</m:t>
                            </m:r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mr>
                  </m:m>
                </m:e>
              </m:d>
              <m:r>
                <a:rPr lang="es-EC" sz="1400" kern="1200">
                  <a:latin typeface="Cambria Math" panose="02040503050406030204" pitchFamily="18" charset="0"/>
                </a:rPr>
                <m:t> </m:t>
              </m:r>
              <m:d>
                <m:dPr>
                  <m:begChr m:val="["/>
                  <m:endChr m:val="]"/>
                  <m:ctrlPr>
                    <a:rPr lang="es-ES" sz="1400" i="1" kern="1200">
                      <a:latin typeface="Cambria Math" panose="02040503050406030204" pitchFamily="18" charset="0"/>
                    </a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a:rPr lang="es-ES" sz="1400" i="1" kern="1200">
                          <a:latin typeface="Cambria Math" panose="02040503050406030204" pitchFamily="18" charset="0"/>
                        </a:rPr>
                      </m:ctrlPr>
                    </m:mPr>
                    <m:mr>
                      <m:e>
                        <m:acc>
                          <m:accPr>
                            <m:chr m:val="̇"/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acc>
                      </m:e>
                    </m:mr>
                    <m:mr>
                      <m:e>
                        <m:acc>
                          <m:accPr>
                            <m:chr m:val="̈"/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</m:acc>
                      </m:e>
                    </m:mr>
                    <m:mr>
                      <m:e>
                        <m:acc>
                          <m:accPr>
                            <m:chr m:val="̇"/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∅</m:t>
                            </m:r>
                          </m:e>
                        </m:acc>
                      </m:e>
                    </m:mr>
                    <m:mr>
                      <m:e>
                        <m:acc>
                          <m:accPr>
                            <m:chr m:val="̈"/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∅</m:t>
                            </m:r>
                          </m:e>
                        </m:acc>
                      </m:e>
                    </m:mr>
                  </m:m>
                </m:e>
              </m:d>
              <m:r>
                <a:rPr lang="es-EC" sz="1400" kern="1200">
                  <a:latin typeface="Cambria Math" panose="02040503050406030204" pitchFamily="18" charset="0"/>
                </a:rPr>
                <m:t>+</m:t>
              </m:r>
              <m:d>
                <m:dPr>
                  <m:begChr m:val="["/>
                  <m:endChr m:val="]"/>
                  <m:ctrlPr>
                    <a:rPr lang="es-ES" sz="1400" i="1" kern="1200">
                      <a:latin typeface="Cambria Math" panose="02040503050406030204" pitchFamily="18" charset="0"/>
                    </a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a:rPr lang="es-ES" sz="1400" i="1" kern="1200">
                          <a:latin typeface="Cambria Math" panose="02040503050406030204" pitchFamily="18" charset="0"/>
                        </a:rPr>
                      </m:ctrlPr>
                    </m:mPr>
                    <m:mr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mr>
                    <m:mr>
                      <m:e>
                        <m:f>
                          <m:fPr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</m:t>
                            </m:r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)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(</m:t>
                            </m:r>
                            <m:d>
                              <m:d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</m:e>
                            </m:d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m</m:t>
                            </m:r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</m:mr>
                    <m:mr>
                      <m:e>
                        <m:r>
                          <a:rPr lang="es-EC" sz="1400" kern="120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mr>
                    <m:mr>
                      <m:e>
                        <m:f>
                          <m:fPr>
                            <m:ctrlPr>
                              <a:rPr lang="es-ES" sz="1400" i="1" kern="120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l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(</m:t>
                            </m:r>
                            <m:d>
                              <m:d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</m:e>
                            </m:d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s-EC" sz="1400" kern="1200">
                                <a:latin typeface="Cambria Math" panose="02040503050406030204" pitchFamily="18" charset="0"/>
                              </a:rPr>
                              <m:t>Mm</m:t>
                            </m:r>
                            <m:sSup>
                              <m:sSupPr>
                                <m:ctrlPr>
                                  <a:rPr lang="es-ES" sz="1400" i="1" kern="120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l</m:t>
                                </m:r>
                              </m:e>
                              <m:sup>
                                <m:r>
                                  <a:rPr lang="es-EC" sz="1400" kern="120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1400" kern="1200">
                                <a:latin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</m:mr>
                  </m:m>
                </m:e>
              </m:d>
            </m:oMath>
          </a14:m>
          <a:endParaRPr lang="es-ES" sz="1400" kern="1200" dirty="0"/>
        </a:p>
      </dsp:txBody>
      <dsp:txXfrm>
        <a:off x="2534607" y="2694519"/>
        <a:ext cx="5883818" cy="1601317"/>
      </dsp:txXfrm>
    </dsp:sp>
    <dsp:sp modelId="{0B24F9C6-EB72-4CE0-AE38-A436F5AA95FF}">
      <dsp:nvSpPr>
        <dsp:cNvPr id="0" name=""/>
        <dsp:cNvSpPr/>
      </dsp:nvSpPr>
      <dsp:spPr>
        <a:xfrm>
          <a:off x="0" y="2651123"/>
          <a:ext cx="2494959" cy="1551487"/>
        </a:xfrm>
        <a:prstGeom prst="roundRect">
          <a:avLst/>
        </a:prstGeom>
        <a:solidFill>
          <a:schemeClr val="accent4">
            <a:lumMod val="40000"/>
            <a:lumOff val="6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40005" rIns="8001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>
              <a:solidFill>
                <a:schemeClr val="tx1"/>
              </a:solidFill>
            </a:rPr>
            <a:t>ESPACIO DE ESTADOS</a:t>
          </a:r>
          <a:endParaRPr lang="es-ES" sz="2100" kern="1200" dirty="0">
            <a:solidFill>
              <a:schemeClr val="tx1"/>
            </a:solidFill>
          </a:endParaRPr>
        </a:p>
      </dsp:txBody>
      <dsp:txXfrm>
        <a:off x="75737" y="2726860"/>
        <a:ext cx="2343485" cy="140001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4446BA-6568-4931-B694-706902ECB54E}">
      <dsp:nvSpPr>
        <dsp:cNvPr id="0" name=""/>
        <dsp:cNvSpPr/>
      </dsp:nvSpPr>
      <dsp:spPr>
        <a:xfrm>
          <a:off x="3183" y="0"/>
          <a:ext cx="3256488" cy="1798653"/>
        </a:xfrm>
        <a:prstGeom prst="roundRect">
          <a:avLst>
            <a:gd name="adj" fmla="val 10000"/>
          </a:avLst>
        </a:prstGeom>
        <a:solidFill>
          <a:srgbClr val="F8FF97"/>
        </a:solidFill>
        <a:ln w="19050" cap="flat" cmpd="sng" algn="ctr">
          <a:solidFill>
            <a:srgbClr val="FFFF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𝑀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=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𝑚𝑎𝑠𝑎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𝑑𝑒𝑙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𝑐𝑎𝑟𝑟𝑜</m:t>
                </m:r>
              </m:oMath>
            </m:oMathPara>
          </a14:m>
          <a:endParaRPr lang="es-ES" sz="1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𝑚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=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𝑚𝑎𝑠𝑎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𝑑𝑒𝑙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𝑝𝑒𝑛𝑑𝑢𝑙𝑜</m:t>
                </m:r>
              </m:oMath>
            </m:oMathPara>
          </a14:m>
          <a:endParaRPr lang="es-ES" sz="1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𝑏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=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𝑓𝑟𝑖𝑐𝑐𝑖𝑜𝑛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𝑑𝑒𝑙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𝑐𝑎𝑟𝑟𝑜</m:t>
                </m:r>
              </m:oMath>
            </m:oMathPara>
          </a14:m>
          <a:endParaRPr lang="es-ES" sz="1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𝑙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=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𝑙𝑜𝑔𝑖𝑡𝑢𝑑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𝑑𝑒𝑙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𝑝𝑒𝑛𝑑𝑢𝑙𝑜</m:t>
                </m:r>
              </m:oMath>
            </m:oMathPara>
          </a14:m>
          <a:endParaRPr lang="es-ES" sz="16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𝑖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=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𝑖𝑛𝑒𝑟𝑐𝑖𝑎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𝑑𝑒𝑙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 </m:t>
                </m:r>
                <m:r>
                  <a:rPr lang="es-EC" sz="1600" kern="1200" smtClean="0">
                    <a:solidFill>
                      <a:schemeClr val="tx1"/>
                    </a:solidFill>
                    <a:latin typeface="Cambria Math" panose="02040503050406030204" pitchFamily="18" charset="0"/>
                    <a:cs typeface="Times New Roman" panose="02020603050405020304" pitchFamily="18" charset="0"/>
                  </a:rPr>
                  <m:t>𝑝𝑒𝑛𝑑𝑢𝑙𝑜</m:t>
                </m:r>
              </m:oMath>
            </m:oMathPara>
          </a14:m>
          <a:endParaRPr lang="es-ES" sz="1600" kern="1200" dirty="0">
            <a:solidFill>
              <a:schemeClr val="tx1"/>
            </a:solidFill>
          </a:endParaRPr>
        </a:p>
      </dsp:txBody>
      <dsp:txXfrm>
        <a:off x="55864" y="52681"/>
        <a:ext cx="3151126" cy="169329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63755F-2BDB-481C-893F-D0B761F8B6DD}">
      <dsp:nvSpPr>
        <dsp:cNvPr id="0" name=""/>
        <dsp:cNvSpPr/>
      </dsp:nvSpPr>
      <dsp:spPr>
        <a:xfrm rot="5400000">
          <a:off x="-263546" y="265080"/>
          <a:ext cx="1756975" cy="1229883"/>
        </a:xfrm>
        <a:prstGeom prst="chevron">
          <a:avLst/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400" kern="1200" dirty="0" smtClean="0">
              <a:solidFill>
                <a:schemeClr val="tx1"/>
              </a:solidFill>
            </a:rPr>
            <a:t>P</a:t>
          </a:r>
          <a:endParaRPr lang="es-ES" sz="3400" kern="1200" dirty="0">
            <a:solidFill>
              <a:schemeClr val="tx1"/>
            </a:solidFill>
          </a:endParaRPr>
        </a:p>
      </dsp:txBody>
      <dsp:txXfrm rot="-5400000">
        <a:off x="1" y="616476"/>
        <a:ext cx="1229883" cy="527092"/>
      </dsp:txXfrm>
    </dsp:sp>
    <dsp:sp modelId="{C88ED2C9-48CF-45D5-BC72-26B601EBEDFF}">
      <dsp:nvSpPr>
        <dsp:cNvPr id="0" name=""/>
        <dsp:cNvSpPr/>
      </dsp:nvSpPr>
      <dsp:spPr>
        <a:xfrm rot="5400000">
          <a:off x="2440414" y="-1208997"/>
          <a:ext cx="1142034" cy="356309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16510" rIns="16510" bIns="16510" numCol="1" spcCol="1270" anchor="ctr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600" kern="1200" dirty="0" smtClean="0"/>
            <a:t>Acción proporcional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14:m xmlns:a14="http://schemas.microsoft.com/office/drawing/2010/main">
            <m:oMath xmlns:m="http://schemas.openxmlformats.org/officeDocument/2006/math">
              <m:r>
                <a:rPr lang="es-EC" sz="2600" i="1" kern="1200" smtClean="0">
                  <a:latin typeface="Cambria Math" panose="02040503050406030204" pitchFamily="18" charset="0"/>
                </a:rPr>
                <m:t>𝑢</m:t>
              </m:r>
              <m:d>
                <m:dPr>
                  <m:ctrlPr>
                    <a:rPr lang="es-ES" sz="2600" i="1" kern="1200">
                      <a:latin typeface="Cambria Math" panose="02040503050406030204" pitchFamily="18" charset="0"/>
                    </a:rPr>
                  </m:ctrlPr>
                </m:dPr>
                <m:e>
                  <m:r>
                    <a:rPr lang="es-EC" sz="2600" i="1" kern="1200">
                      <a:latin typeface="Cambria Math" panose="02040503050406030204" pitchFamily="18" charset="0"/>
                    </a:rPr>
                    <m:t>𝑡</m:t>
                  </m:r>
                </m:e>
              </m:d>
              <m:r>
                <a:rPr lang="es-EC" sz="2600" i="1" kern="1200">
                  <a:latin typeface="Cambria Math" panose="02040503050406030204" pitchFamily="18" charset="0"/>
                </a:rPr>
                <m:t>=</m:t>
              </m:r>
              <m:r>
                <a:rPr lang="es-EC" sz="2600" i="1" kern="1200">
                  <a:latin typeface="Cambria Math" panose="02040503050406030204" pitchFamily="18" charset="0"/>
                </a:rPr>
                <m:t>𝐾𝑃</m:t>
              </m:r>
              <m:r>
                <a:rPr lang="es-EC" sz="2600" i="1" kern="1200">
                  <a:latin typeface="Cambria Math" panose="02040503050406030204" pitchFamily="18" charset="0"/>
                </a:rPr>
                <m:t> </m:t>
              </m:r>
              <m:r>
                <a:rPr lang="es-EC" sz="2600" i="1" kern="1200">
                  <a:latin typeface="Cambria Math" panose="02040503050406030204" pitchFamily="18" charset="0"/>
                </a:rPr>
                <m:t>𝑒</m:t>
              </m:r>
              <m:r>
                <a:rPr lang="es-EC" sz="2600" i="1" kern="1200">
                  <a:latin typeface="Cambria Math" panose="02040503050406030204" pitchFamily="18" charset="0"/>
                </a:rPr>
                <m:t>(</m:t>
              </m:r>
              <m:r>
                <a:rPr lang="es-EC" sz="2600" i="1" kern="1200">
                  <a:latin typeface="Cambria Math" panose="02040503050406030204" pitchFamily="18" charset="0"/>
                </a:rPr>
                <m:t>𝑡</m:t>
              </m:r>
              <m:r>
                <a:rPr lang="es-EC" sz="2600" i="1" kern="1200">
                  <a:latin typeface="Cambria Math" panose="02040503050406030204" pitchFamily="18" charset="0"/>
                </a:rPr>
                <m:t>)</m:t>
              </m:r>
            </m:oMath>
          </a14:m>
          <a:r>
            <a:rPr lang="es-EC" sz="2600" kern="1200" dirty="0"/>
            <a:t>. </a:t>
          </a:r>
          <a:endParaRPr lang="es-ES" sz="2600" kern="1200" dirty="0"/>
        </a:p>
      </dsp:txBody>
      <dsp:txXfrm rot="-5400000">
        <a:off x="1229883" y="57284"/>
        <a:ext cx="3507347" cy="1030534"/>
      </dsp:txXfrm>
    </dsp:sp>
    <dsp:sp modelId="{76D799CA-3237-4230-9269-C1845FB8122C}">
      <dsp:nvSpPr>
        <dsp:cNvPr id="0" name=""/>
        <dsp:cNvSpPr/>
      </dsp:nvSpPr>
      <dsp:spPr>
        <a:xfrm rot="5400000">
          <a:off x="-263546" y="1829546"/>
          <a:ext cx="1756975" cy="1229883"/>
        </a:xfrm>
        <a:prstGeom prst="chevron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400" kern="1200" dirty="0" smtClean="0">
              <a:solidFill>
                <a:schemeClr val="tx1"/>
              </a:solidFill>
            </a:rPr>
            <a:t>I</a:t>
          </a:r>
          <a:endParaRPr lang="es-ES" sz="3400" kern="1200" dirty="0">
            <a:solidFill>
              <a:schemeClr val="tx1"/>
            </a:solidFill>
          </a:endParaRPr>
        </a:p>
      </dsp:txBody>
      <dsp:txXfrm rot="-5400000">
        <a:off x="1" y="2180942"/>
        <a:ext cx="1229883" cy="527092"/>
      </dsp:txXfrm>
    </dsp:sp>
    <dsp:sp modelId="{511A2E97-6AB1-4DA4-88FD-485ACC9F4893}">
      <dsp:nvSpPr>
        <dsp:cNvPr id="0" name=""/>
        <dsp:cNvSpPr/>
      </dsp:nvSpPr>
      <dsp:spPr>
        <a:xfrm rot="5400000">
          <a:off x="2440414" y="355468"/>
          <a:ext cx="1142034" cy="356309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16510" rIns="16510" bIns="16510" numCol="1" spcCol="1270" anchor="ctr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600" kern="1200" dirty="0" smtClean="0"/>
            <a:t>Acción integral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14:m xmlns:a14="http://schemas.microsoft.com/office/drawing/2010/main">
            <m:oMath xmlns:m="http://schemas.openxmlformats.org/officeDocument/2006/math">
              <m:r>
                <m:rPr>
                  <m:sty m:val="p"/>
                </m:rPr>
                <a:rPr lang="es-EC" sz="2600" kern="1200" smtClean="0">
                  <a:latin typeface="Cambria Math" panose="02040503050406030204" pitchFamily="18" charset="0"/>
                </a:rPr>
                <m:t>u</m:t>
              </m:r>
              <m:d>
                <m:dPr>
                  <m:ctrlPr>
                    <a:rPr lang="es-ES" sz="2600" i="1" kern="1200">
                      <a:latin typeface="Cambria Math" panose="02040503050406030204" pitchFamily="18" charset="0"/>
                    </a:rPr>
                  </m:ctrlPr>
                </m:dPr>
                <m:e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t</m:t>
                  </m:r>
                </m:e>
              </m:d>
              <m:r>
                <a:rPr lang="es-EC" sz="2600" kern="1200">
                  <a:latin typeface="Cambria Math" panose="02040503050406030204" pitchFamily="18" charset="0"/>
                </a:rPr>
                <m:t>=</m:t>
              </m:r>
              <m:sSub>
                <m:sSubPr>
                  <m:ctrlPr>
                    <a:rPr lang="es-ES" sz="2600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K</m:t>
                  </m:r>
                </m:e>
                <m:sub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i</m:t>
                  </m:r>
                </m:sub>
              </m:sSub>
              <m:nary>
                <m:naryPr>
                  <m:limLoc m:val="subSup"/>
                  <m:ctrlPr>
                    <a:rPr lang="es-ES" sz="2600" i="1" kern="1200">
                      <a:latin typeface="Cambria Math" panose="02040503050406030204" pitchFamily="18" charset="0"/>
                    </a:rPr>
                  </m:ctrlPr>
                </m:naryPr>
                <m:sub>
                  <m:r>
                    <a:rPr lang="es-EC" sz="2600" kern="1200">
                      <a:latin typeface="Cambria Math" panose="02040503050406030204" pitchFamily="18" charset="0"/>
                    </a:rPr>
                    <m:t>0</m:t>
                  </m:r>
                </m:sub>
                <m:sup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t</m:t>
                  </m:r>
                </m:sup>
                <m:e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e</m:t>
                  </m:r>
                  <m:d>
                    <m:dPr>
                      <m:ctrlPr>
                        <a:rPr lang="es-ES" sz="2600" i="1" kern="1200">
                          <a:latin typeface="Cambria Math" panose="02040503050406030204" pitchFamily="18" charset="0"/>
                        </a:rPr>
                      </m:ctrlPr>
                    </m:dPr>
                    <m:e>
                      <m:r>
                        <m:rPr>
                          <m:sty m:val="p"/>
                        </m:rPr>
                        <a:rPr lang="es-EC" sz="2600" kern="1200">
                          <a:latin typeface="Cambria Math" panose="02040503050406030204" pitchFamily="18" charset="0"/>
                        </a:rPr>
                        <m:t>τ</m:t>
                      </m:r>
                    </m:e>
                  </m:d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dτ</m:t>
                  </m:r>
                </m:e>
              </m:nary>
            </m:oMath>
          </a14:m>
          <a:endParaRPr lang="es-ES" sz="2600" kern="1200" dirty="0"/>
        </a:p>
      </dsp:txBody>
      <dsp:txXfrm rot="-5400000">
        <a:off x="1229883" y="1621749"/>
        <a:ext cx="3507347" cy="1030534"/>
      </dsp:txXfrm>
    </dsp:sp>
    <dsp:sp modelId="{AA70F5EB-A153-4407-A39B-3F43BC0A1069}">
      <dsp:nvSpPr>
        <dsp:cNvPr id="0" name=""/>
        <dsp:cNvSpPr/>
      </dsp:nvSpPr>
      <dsp:spPr>
        <a:xfrm rot="5400000">
          <a:off x="-263546" y="3394012"/>
          <a:ext cx="1756975" cy="1229883"/>
        </a:xfrm>
        <a:prstGeom prst="chevron">
          <a:avLst/>
        </a:prstGeom>
        <a:solidFill>
          <a:schemeClr val="accent4">
            <a:lumMod val="60000"/>
            <a:lumOff val="40000"/>
          </a:schemeClr>
        </a:solidFill>
        <a:ln w="190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400" kern="1200" dirty="0" smtClean="0">
              <a:solidFill>
                <a:schemeClr val="tx1"/>
              </a:solidFill>
            </a:rPr>
            <a:t>D</a:t>
          </a:r>
          <a:endParaRPr lang="es-ES" sz="3400" kern="1200" dirty="0">
            <a:solidFill>
              <a:schemeClr val="tx1"/>
            </a:solidFill>
          </a:endParaRPr>
        </a:p>
      </dsp:txBody>
      <dsp:txXfrm rot="-5400000">
        <a:off x="1" y="3745408"/>
        <a:ext cx="1229883" cy="527092"/>
      </dsp:txXfrm>
    </dsp:sp>
    <dsp:sp modelId="{A534F089-B896-4DDD-9610-F7BBAEB312F8}">
      <dsp:nvSpPr>
        <dsp:cNvPr id="0" name=""/>
        <dsp:cNvSpPr/>
      </dsp:nvSpPr>
      <dsp:spPr>
        <a:xfrm rot="5400000">
          <a:off x="2440414" y="1919934"/>
          <a:ext cx="1142034" cy="356309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16510" rIns="16510" bIns="16510" numCol="1" spcCol="1270" anchor="ctr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600" kern="1200" dirty="0" smtClean="0"/>
            <a:t>Acción derivativa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s-ES" sz="2600" i="1" kern="1200" smtClean="0">
                      <a:latin typeface="Cambria Math" panose="02040503050406030204" pitchFamily="18" charset="0"/>
                    </a:rPr>
                  </m:ctrlPr>
                </m:sSubPr>
                <m:e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K</m:t>
                  </m:r>
                </m:e>
                <m:sub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p</m:t>
                  </m:r>
                </m:sub>
              </m:sSub>
              <m:sSub>
                <m:sSubPr>
                  <m:ctrlPr>
                    <a:rPr lang="es-ES" sz="2600" i="1" kern="1200">
                      <a:latin typeface="Cambria Math" panose="02040503050406030204" pitchFamily="18" charset="0"/>
                    </a:rPr>
                  </m:ctrlPr>
                </m:sSubPr>
                <m:e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T</m:t>
                  </m:r>
                </m:e>
                <m:sub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d</m:t>
                  </m:r>
                </m:sub>
              </m:sSub>
              <m:f>
                <m:fPr>
                  <m:ctrlPr>
                    <a:rPr lang="es-ES" sz="2600" i="1" kern="1200">
                      <a:latin typeface="Cambria Math" panose="02040503050406030204" pitchFamily="18" charset="0"/>
                    </a:rPr>
                  </m:ctrlPr>
                </m:fPr>
                <m:num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de</m:t>
                  </m:r>
                  <m:r>
                    <a:rPr lang="es-EC" sz="2600" kern="1200">
                      <a:latin typeface="Cambria Math" panose="02040503050406030204" pitchFamily="18" charset="0"/>
                    </a:rPr>
                    <m:t>(</m:t>
                  </m:r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t</m:t>
                  </m:r>
                  <m:r>
                    <a:rPr lang="es-EC" sz="2600" kern="1200">
                      <a:latin typeface="Cambria Math" panose="02040503050406030204" pitchFamily="18" charset="0"/>
                    </a:rPr>
                    <m:t>)</m:t>
                  </m:r>
                </m:num>
                <m:den>
                  <m:r>
                    <m:rPr>
                      <m:sty m:val="p"/>
                    </m:rPr>
                    <a:rPr lang="es-EC" sz="2600" kern="1200">
                      <a:latin typeface="Cambria Math" panose="02040503050406030204" pitchFamily="18" charset="0"/>
                    </a:rPr>
                    <m:t>dt</m:t>
                  </m:r>
                </m:den>
              </m:f>
            </m:oMath>
          </a14:m>
          <a:r>
            <a:rPr lang="es-EC" sz="2600" kern="1200" dirty="0"/>
            <a:t> 	</a:t>
          </a:r>
          <a:endParaRPr lang="es-ES" sz="2600" kern="1200" dirty="0"/>
        </a:p>
      </dsp:txBody>
      <dsp:txXfrm rot="-5400000">
        <a:off x="1229883" y="3186215"/>
        <a:ext cx="3507347" cy="103053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8F4452-65CC-4723-ADCE-DB5C3D214D6B}">
      <dsp:nvSpPr>
        <dsp:cNvPr id="0" name=""/>
        <dsp:cNvSpPr/>
      </dsp:nvSpPr>
      <dsp:spPr>
        <a:xfrm>
          <a:off x="0" y="12436"/>
          <a:ext cx="6062750" cy="1574271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200" kern="1200" dirty="0" smtClean="0">
              <a:solidFill>
                <a:schemeClr val="tx1"/>
              </a:solidFill>
            </a:rPr>
            <a:t>Acelerómetro</a:t>
          </a:r>
          <a:endParaRPr lang="es-ES" sz="3200" kern="1200" dirty="0">
            <a:solidFill>
              <a:schemeClr val="tx1"/>
            </a:solidFill>
          </a:endParaRP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500" kern="1200" dirty="0" smtClean="0">
              <a:solidFill>
                <a:schemeClr val="tx1"/>
              </a:solidFill>
            </a:rPr>
            <a:t>Mide la aceleración del elemento al que va unido</a:t>
          </a:r>
          <a:endParaRPr lang="es-ES" sz="2500" kern="1200" dirty="0">
            <a:solidFill>
              <a:schemeClr val="tx1"/>
            </a:solidFill>
          </a:endParaRPr>
        </a:p>
      </dsp:txBody>
      <dsp:txXfrm>
        <a:off x="1369977" y="12436"/>
        <a:ext cx="4692772" cy="1574271"/>
      </dsp:txXfrm>
    </dsp:sp>
    <dsp:sp modelId="{FE1E032E-1950-4726-A42B-DB6D8062C505}">
      <dsp:nvSpPr>
        <dsp:cNvPr id="0" name=""/>
        <dsp:cNvSpPr/>
      </dsp:nvSpPr>
      <dsp:spPr>
        <a:xfrm>
          <a:off x="157427" y="157427"/>
          <a:ext cx="1212550" cy="1259417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61F34C9-64E5-468D-A303-72F6D4F1CBF0}">
      <dsp:nvSpPr>
        <dsp:cNvPr id="0" name=""/>
        <dsp:cNvSpPr/>
      </dsp:nvSpPr>
      <dsp:spPr>
        <a:xfrm>
          <a:off x="0" y="1731698"/>
          <a:ext cx="6062750" cy="1574271"/>
        </a:xfrm>
        <a:prstGeom prst="roundRect">
          <a:avLst>
            <a:gd name="adj" fmla="val 10000"/>
          </a:avLst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200" kern="1200" dirty="0" smtClean="0">
              <a:solidFill>
                <a:schemeClr val="tx1"/>
              </a:solidFill>
            </a:rPr>
            <a:t>Giroscopio</a:t>
          </a:r>
          <a:endParaRPr lang="es-ES" sz="3200" kern="1200" dirty="0">
            <a:solidFill>
              <a:schemeClr val="tx1"/>
            </a:solidFill>
          </a:endParaRP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Miden o mantienen el movimiento de rotación. </a:t>
          </a:r>
          <a:endParaRPr lang="es-ES" sz="2500" kern="1200" dirty="0">
            <a:solidFill>
              <a:schemeClr val="tx1"/>
            </a:solidFill>
          </a:endParaRPr>
        </a:p>
      </dsp:txBody>
      <dsp:txXfrm>
        <a:off x="1369977" y="1731698"/>
        <a:ext cx="4692772" cy="1574271"/>
      </dsp:txXfrm>
    </dsp:sp>
    <dsp:sp modelId="{1D8F413D-48D4-493B-9472-FA109F7159B5}">
      <dsp:nvSpPr>
        <dsp:cNvPr id="0" name=""/>
        <dsp:cNvSpPr/>
      </dsp:nvSpPr>
      <dsp:spPr>
        <a:xfrm>
          <a:off x="157427" y="1889126"/>
          <a:ext cx="1212550" cy="1259417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B7EDB9-639E-424C-AE25-DD667767E7EF}">
      <dsp:nvSpPr>
        <dsp:cNvPr id="0" name=""/>
        <dsp:cNvSpPr/>
      </dsp:nvSpPr>
      <dsp:spPr>
        <a:xfrm>
          <a:off x="0" y="266025"/>
          <a:ext cx="3080327" cy="1080000"/>
        </a:xfrm>
        <a:prstGeom prst="rightArrow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31496C-4152-49C2-A9D1-79AA76D7326F}">
      <dsp:nvSpPr>
        <dsp:cNvPr id="0" name=""/>
        <dsp:cNvSpPr/>
      </dsp:nvSpPr>
      <dsp:spPr>
        <a:xfrm>
          <a:off x="248471" y="536025"/>
          <a:ext cx="2523822" cy="54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52400" rIns="0" bIns="15240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CARACTERÍSTICAS TÉCNICAS</a:t>
          </a:r>
          <a:endParaRPr lang="es-ES" sz="1500" kern="1200" dirty="0"/>
        </a:p>
      </dsp:txBody>
      <dsp:txXfrm>
        <a:off x="248471" y="536025"/>
        <a:ext cx="2523822" cy="54000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8196C5-372E-457A-B191-7E2C62D908FB}">
      <dsp:nvSpPr>
        <dsp:cNvPr id="0" name=""/>
        <dsp:cNvSpPr/>
      </dsp:nvSpPr>
      <dsp:spPr>
        <a:xfrm rot="10800000">
          <a:off x="0" y="0"/>
          <a:ext cx="3052618" cy="1080000"/>
        </a:xfrm>
        <a:prstGeom prst="rightArrow">
          <a:avLst/>
        </a:prstGeom>
        <a:solidFill>
          <a:schemeClr val="accent3">
            <a:lumMod val="60000"/>
            <a:lumOff val="40000"/>
          </a:schemeClr>
        </a:solidFill>
        <a:ln w="19050" cap="flat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9B6E960-F198-4AA0-923B-B1FBD7A5942B}">
      <dsp:nvSpPr>
        <dsp:cNvPr id="0" name=""/>
        <dsp:cNvSpPr/>
      </dsp:nvSpPr>
      <dsp:spPr>
        <a:xfrm>
          <a:off x="246409" y="286518"/>
          <a:ext cx="2527949" cy="54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52400" rIns="0" bIns="15240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NECESIDADES</a:t>
          </a:r>
          <a:endParaRPr lang="es-ES" sz="1500" kern="1200" dirty="0"/>
        </a:p>
      </dsp:txBody>
      <dsp:txXfrm>
        <a:off x="246409" y="286518"/>
        <a:ext cx="2527949" cy="54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9980" y="882376"/>
            <a:ext cx="996696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b="1" cap="all" baseline="0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09530" y="3869634"/>
            <a:ext cx="8767860" cy="1388165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  <p:cxnSp>
        <p:nvCxnSpPr>
          <p:cNvPr id="8" name="Straight Connector 7"/>
          <p:cNvCxnSpPr/>
          <p:nvPr/>
        </p:nvCxnSpPr>
        <p:spPr>
          <a:xfrm>
            <a:off x="1978660" y="3733800"/>
            <a:ext cx="8229601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11168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681179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62000"/>
            <a:ext cx="2324100" cy="54102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762000"/>
            <a:ext cx="7429500" cy="54102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264122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1707729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424" y="1173575"/>
            <a:ext cx="996696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7200" b="0" cap="all" baseline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09928" y="4154520"/>
            <a:ext cx="8769096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22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Straight Connector 6"/>
          <p:cNvCxnSpPr/>
          <p:nvPr/>
        </p:nvCxnSpPr>
        <p:spPr>
          <a:xfrm>
            <a:off x="1981200" y="4020408"/>
            <a:ext cx="8229601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94554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3000" y="2057399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7612" y="2057400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7144259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01511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3000" y="2721483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9173" y="1999032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9173" y="2719322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418886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184943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7060927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2159" y="1097280"/>
            <a:ext cx="5212080" cy="46634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301752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295179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413248" y="1069847"/>
            <a:ext cx="6099048" cy="4800600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162254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57400"/>
            <a:ext cx="9872871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42996" y="6223828"/>
            <a:ext cx="23290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fld id="{5B972067-ED0A-458D-9DE4-3D039D1A07E5}" type="datetimeFigureOut">
              <a:rPr lang="es-ES" smtClean="0"/>
              <a:t>23/01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49148" y="6223828"/>
            <a:ext cx="47177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9530" y="6223828"/>
            <a:ext cx="17062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9905CE86-CDCB-436D-A518-ADAEF94823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27876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</p:sldLayoutIdLst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182880" algn="l" defTabSz="914400" rtl="0" eaLnBrk="1" latinLnBrk="0" hangingPunct="1">
        <a:lnSpc>
          <a:spcPct val="90000"/>
        </a:lnSpc>
        <a:spcBef>
          <a:spcPts val="1400"/>
        </a:spcBef>
        <a:buClr>
          <a:schemeClr val="tx1"/>
        </a:buClr>
        <a:buSzPct val="80000"/>
        <a:buFont typeface="Corbe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SzPct val="80000"/>
        <a:buFont typeface="Corbe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SzPct val="80000"/>
        <a:buFont typeface="Corbe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SzPct val="80000"/>
        <a:buFont typeface="Corbe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SzPct val="80000"/>
        <a:buFont typeface="Corbe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SzPct val="80000"/>
        <a:buFont typeface="Corbe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SzPct val="80000"/>
        <a:buFont typeface="Corbe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SzPct val="80000"/>
        <a:buFont typeface="Corbe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SzPct val="80000"/>
        <a:buFont typeface="Corbe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gif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22.jpe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9.xml"/><Relationship Id="rId3" Type="http://schemas.openxmlformats.org/officeDocument/2006/relationships/diagramLayout" Target="../diagrams/layout8.xml"/><Relationship Id="rId7" Type="http://schemas.openxmlformats.org/officeDocument/2006/relationships/diagramData" Target="../diagrams/data12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11" Type="http://schemas.microsoft.com/office/2007/relationships/diagramDrawing" Target="../diagrams/drawing9.xml"/><Relationship Id="rId5" Type="http://schemas.openxmlformats.org/officeDocument/2006/relationships/diagramColors" Target="../diagrams/colors8.xml"/><Relationship Id="rId10" Type="http://schemas.openxmlformats.org/officeDocument/2006/relationships/diagramColors" Target="../diagrams/colors9.xml"/><Relationship Id="rId4" Type="http://schemas.openxmlformats.org/officeDocument/2006/relationships/diagramQuickStyle" Target="../diagrams/quickStyle8.xml"/><Relationship Id="rId9" Type="http://schemas.openxmlformats.org/officeDocument/2006/relationships/diagramQuickStyle" Target="../diagrams/quickStyle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4.xml"/><Relationship Id="rId7" Type="http://schemas.microsoft.com/office/2007/relationships/diagramDrawing" Target="../diagrams/drawing11.xm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gif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2.xml"/><Relationship Id="rId3" Type="http://schemas.openxmlformats.org/officeDocument/2006/relationships/diagramLayout" Target="../diagrams/layout12.xml"/><Relationship Id="rId7" Type="http://schemas.openxmlformats.org/officeDocument/2006/relationships/diagramData" Target="../diagrams/data16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10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Relationship Id="rId9" Type="http://schemas.openxmlformats.org/officeDocument/2006/relationships/diagramQuickStyle" Target="../diagrams/quickStyle1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3.xml"/><Relationship Id="rId3" Type="http://schemas.openxmlformats.org/officeDocument/2006/relationships/diagramLayout" Target="../diagrams/layout13.xml"/><Relationship Id="rId7" Type="http://schemas.openxmlformats.org/officeDocument/2006/relationships/diagramData" Target="../diagrams/data18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10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Relationship Id="rId9" Type="http://schemas.openxmlformats.org/officeDocument/2006/relationships/diagramQuickStyle" Target="../diagrams/quickStyle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7" Type="http://schemas.openxmlformats.org/officeDocument/2006/relationships/image" Target="../media/image53.tmp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6.xml"/><Relationship Id="rId3" Type="http://schemas.openxmlformats.org/officeDocument/2006/relationships/diagramLayout" Target="../diagrams/layout15.xml"/><Relationship Id="rId7" Type="http://schemas.openxmlformats.org/officeDocument/2006/relationships/diagramData" Target="../diagrams/data21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11" Type="http://schemas.microsoft.com/office/2007/relationships/diagramDrawing" Target="../diagrams/drawing16.xml"/><Relationship Id="rId5" Type="http://schemas.openxmlformats.org/officeDocument/2006/relationships/diagramColors" Target="../diagrams/colors15.xml"/><Relationship Id="rId10" Type="http://schemas.openxmlformats.org/officeDocument/2006/relationships/diagramColors" Target="../diagrams/colors16.xml"/><Relationship Id="rId4" Type="http://schemas.openxmlformats.org/officeDocument/2006/relationships/diagramQuickStyle" Target="../diagrams/quickStyle15.xml"/><Relationship Id="rId9" Type="http://schemas.openxmlformats.org/officeDocument/2006/relationships/diagramQuickStyle" Target="../diagrams/quickStyle1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7" Type="http://schemas.openxmlformats.org/officeDocument/2006/relationships/image" Target="../media/image54.png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8.xml"/><Relationship Id="rId3" Type="http://schemas.openxmlformats.org/officeDocument/2006/relationships/diagramLayout" Target="../diagrams/layout18.xml"/><Relationship Id="rId7" Type="http://schemas.openxmlformats.org/officeDocument/2006/relationships/diagramData" Target="../diagrams/data220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10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Relationship Id="rId9" Type="http://schemas.openxmlformats.org/officeDocument/2006/relationships/diagramQuickStyle" Target="../diagrams/quickStyle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7" Type="http://schemas.openxmlformats.org/officeDocument/2006/relationships/image" Target="../media/image55.tmp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0.xml"/><Relationship Id="rId3" Type="http://schemas.openxmlformats.org/officeDocument/2006/relationships/diagramLayout" Target="../diagrams/layout20.xml"/><Relationship Id="rId7" Type="http://schemas.openxmlformats.org/officeDocument/2006/relationships/diagramData" Target="../diagrams/data250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10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Relationship Id="rId9" Type="http://schemas.openxmlformats.org/officeDocument/2006/relationships/diagramQuickStyle" Target="../diagrams/quickStyle2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7" Type="http://schemas.openxmlformats.org/officeDocument/2006/relationships/image" Target="../media/image56.tmp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7.xml"/><Relationship Id="rId7" Type="http://schemas.microsoft.com/office/2007/relationships/diagramDrawing" Target="../diagrams/drawing22.xml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jpg"/><Relationship Id="rId3" Type="http://schemas.openxmlformats.org/officeDocument/2006/relationships/image" Target="../media/image58.jpeg"/><Relationship Id="rId7" Type="http://schemas.openxmlformats.org/officeDocument/2006/relationships/image" Target="../media/image62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eg"/><Relationship Id="rId5" Type="http://schemas.openxmlformats.org/officeDocument/2006/relationships/image" Target="../media/image60.jpeg"/><Relationship Id="rId4" Type="http://schemas.openxmlformats.org/officeDocument/2006/relationships/image" Target="../media/image59.jpeg"/><Relationship Id="rId9" Type="http://schemas.openxmlformats.org/officeDocument/2006/relationships/image" Target="../media/image64.jp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jpeg"/><Relationship Id="rId5" Type="http://schemas.openxmlformats.org/officeDocument/2006/relationships/image" Target="../media/image68.jpeg"/><Relationship Id="rId4" Type="http://schemas.openxmlformats.org/officeDocument/2006/relationships/image" Target="../media/image67.jpe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3.xml"/><Relationship Id="rId3" Type="http://schemas.openxmlformats.org/officeDocument/2006/relationships/diagramLayout" Target="../diagrams/layout23.xml"/><Relationship Id="rId7" Type="http://schemas.openxmlformats.org/officeDocument/2006/relationships/diagramData" Target="../diagrams/data29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10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Relationship Id="rId9" Type="http://schemas.openxmlformats.org/officeDocument/2006/relationships/diagramQuickStyle" Target="../diagrams/quickStyle2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2" Type="http://schemas.openxmlformats.org/officeDocument/2006/relationships/diagramData" Target="../diagrams/data3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5.xml"/><Relationship Id="rId2" Type="http://schemas.openxmlformats.org/officeDocument/2006/relationships/diagramData" Target="../diagrams/data3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8.JP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13" Type="http://schemas.openxmlformats.org/officeDocument/2006/relationships/diagramData" Target="../diagrams/data7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12" Type="http://schemas.microsoft.com/office/2007/relationships/diagramDrawing" Target="../diagrams/drawing5.xml"/><Relationship Id="rId2" Type="http://schemas.openxmlformats.org/officeDocument/2006/relationships/diagramData" Target="../diagrams/data4.xml"/><Relationship Id="rId16" Type="http://schemas.openxmlformats.org/officeDocument/2006/relationships/diagramColors" Target="../diagrams/colors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11" Type="http://schemas.openxmlformats.org/officeDocument/2006/relationships/diagramColors" Target="../diagrams/colors5.xml"/><Relationship Id="rId5" Type="http://schemas.openxmlformats.org/officeDocument/2006/relationships/diagramColors" Target="../diagrams/colors4.xml"/><Relationship Id="rId15" Type="http://schemas.openxmlformats.org/officeDocument/2006/relationships/diagramQuickStyle" Target="../diagrams/quickStyle5.xml"/><Relationship Id="rId10" Type="http://schemas.openxmlformats.org/officeDocument/2006/relationships/diagramQuickStyle" Target="../diagrams/quickStyle5.xml"/><Relationship Id="rId4" Type="http://schemas.openxmlformats.org/officeDocument/2006/relationships/diagramQuickStyle" Target="../diagrams/quickStyle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9.xml"/><Relationship Id="rId13" Type="http://schemas.openxmlformats.org/officeDocument/2006/relationships/image" Target="../media/image13.emf"/><Relationship Id="rId3" Type="http://schemas.openxmlformats.org/officeDocument/2006/relationships/diagramData" Target="../diagrams/data8.xml"/><Relationship Id="rId7" Type="http://schemas.microsoft.com/office/2007/relationships/diagramDrawing" Target="../diagrams/drawing6.xml"/><Relationship Id="rId12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Colors" Target="../diagrams/colors6.xml"/><Relationship Id="rId11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Relationship Id="rId9" Type="http://schemas.openxmlformats.org/officeDocument/2006/relationships/diagramLayout" Target="../diagrams/layout6.xml"/><Relationship Id="rId1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 descr="W:\TESIS\FORMATOS\LOGO-ESPE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17"/>
          <a:stretch/>
        </p:blipFill>
        <p:spPr bwMode="auto">
          <a:xfrm>
            <a:off x="4111480" y="766674"/>
            <a:ext cx="3969040" cy="103562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 descr="W:\TESIS\FORMATOS\LOGO-ESPE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82" r="74883"/>
          <a:stretch/>
        </p:blipFill>
        <p:spPr bwMode="auto">
          <a:xfrm>
            <a:off x="770902" y="766418"/>
            <a:ext cx="1206833" cy="103587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7927" l="0" r="96986">
                        <a14:foregroundMark x1="22740" y1="61140" x2="59178" y2="65026"/>
                        <a14:foregroundMark x1="13151" y1="74611" x2="84658" y2="7305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14265" y="633163"/>
            <a:ext cx="1104420" cy="1169133"/>
          </a:xfrm>
          <a:prstGeom prst="rect">
            <a:avLst/>
          </a:prstGeom>
        </p:spPr>
      </p:pic>
      <p:sp>
        <p:nvSpPr>
          <p:cNvPr id="7" name="Rectángulo 6"/>
          <p:cNvSpPr/>
          <p:nvPr/>
        </p:nvSpPr>
        <p:spPr>
          <a:xfrm>
            <a:off x="1165275" y="1924451"/>
            <a:ext cx="984967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sz="22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AMENTO DE CIENCIAS DE LA ENERGÍA Y MECÁNICA</a:t>
            </a:r>
          </a:p>
          <a:p>
            <a:pPr algn="ctr"/>
            <a:r>
              <a:rPr lang="es-ES" sz="22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2200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MX" sz="20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ERA DE INGENIERÍA MECATRÓNICA</a:t>
            </a:r>
          </a:p>
          <a:p>
            <a:pPr algn="ctr"/>
            <a:endParaRPr lang="es-MX" sz="2000" b="1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s-ES" sz="16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BAJO DE TITULACIÓN, PREVIO A LA OBTENCIÓN DEL TÍTULO DE INGENIÉRO MECATRÓNICO</a:t>
            </a:r>
            <a:endParaRPr lang="es-EC" sz="1600" b="1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sz="1600" b="1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s-ES" sz="16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A: </a:t>
            </a:r>
            <a:r>
              <a:rPr lang="es-ES" sz="1600" b="1" dirty="0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s-EC" sz="1600" b="1" dirty="0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EÑO Y CONSTRUCCIÓN DE UN PROTOTIPO DIDÁCTICO DE PÉNDULO INVERTIDO CON 4 DIFERENTES TIPOS DE </a:t>
            </a:r>
            <a:r>
              <a:rPr lang="es-EC" sz="1600" b="1" dirty="0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ADORES "</a:t>
            </a:r>
            <a:endParaRPr lang="es-ES" sz="1600" b="1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Subtítulo 2"/>
          <p:cNvSpPr>
            <a:spLocks noGrp="1"/>
          </p:cNvSpPr>
          <p:nvPr>
            <p:ph type="subTitle" idx="1"/>
          </p:nvPr>
        </p:nvSpPr>
        <p:spPr>
          <a:xfrm>
            <a:off x="1165275" y="5022925"/>
            <a:ext cx="9601200" cy="1317306"/>
          </a:xfrm>
        </p:spPr>
        <p:txBody>
          <a:bodyPr>
            <a:noAutofit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es-ES" sz="1600" b="1" i="0" cap="none" baseline="0" noProof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OR:</a:t>
            </a:r>
            <a:r>
              <a:rPr lang="es-ES" sz="1600" b="1" i="0" cap="none" noProof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600" b="1" noProof="1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UIDO FABRICIO CALDERÓN PALACIOS</a:t>
            </a:r>
            <a:endParaRPr lang="es-ES" sz="1600" b="1" i="0" cap="none" noProof="1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es-ES" sz="1600" b="1" i="0" cap="none" noProof="1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es-ES" sz="1600" b="1" cap="none" baseline="0" noProof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RECTOR: ING.</a:t>
            </a:r>
            <a:r>
              <a:rPr lang="es-ES" sz="1600" b="1" cap="none" noProof="1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VID </a:t>
            </a:r>
            <a:r>
              <a:rPr lang="es-ES" sz="1600" b="1" cap="none" noProof="1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ZA</a:t>
            </a:r>
          </a:p>
          <a:p>
            <a:pPr marL="0" indent="0" algn="ctr">
              <a:spcBef>
                <a:spcPts val="0"/>
              </a:spcBef>
              <a:buNone/>
            </a:pPr>
            <a:endParaRPr lang="es-ES" sz="1600" b="1" cap="none" noProof="1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s-EC" sz="1600" b="1" dirty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ANGOLQUÍ, </a:t>
            </a:r>
            <a:r>
              <a:rPr lang="es-EC" sz="1600" b="1" dirty="0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NERO 2017</a:t>
            </a:r>
            <a:endParaRPr lang="es-EC" sz="1600" b="1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es-ES" sz="1600" cap="none" noProof="1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es-ES" sz="1600" cap="none" noProof="1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es-ES" sz="1600" b="0" i="0" cap="none" baseline="0" noProof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76752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6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ADOR LQR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Marcador de contenido 2"/>
              <p:cNvSpPr>
                <a:spLocks noGrp="1"/>
              </p:cNvSpPr>
              <p:nvPr>
                <p:ph idx="1"/>
              </p:nvPr>
            </p:nvSpPr>
            <p:spPr>
              <a:xfrm>
                <a:off x="1341120" y="5276661"/>
                <a:ext cx="9509760" cy="2768454"/>
              </a:xfrm>
            </p:spPr>
            <p:txBody>
              <a:bodyPr>
                <a:no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C" sz="2400">
                        <a:latin typeface="Cambria Math" panose="02040503050406030204" pitchFamily="18" charset="0"/>
                      </a:rPr>
                      <m:t>J</m:t>
                    </m:r>
                    <m:r>
                      <a:rPr lang="es-EC" sz="240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s-E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s-EC" sz="2400">
                            <a:latin typeface="Cambria Math" panose="02040503050406030204" pitchFamily="18" charset="0"/>
                          </a:rPr>
                          <m:t>k</m:t>
                        </m:r>
                        <m:r>
                          <a:rPr lang="es-EC" sz="240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s-EC" sz="2400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d>
                          <m:dPr>
                            <m:begChr m:val="["/>
                            <m:endChr m:val="]"/>
                            <m:ctrlPr>
                              <a:rPr lang="es-E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̂"/>
                                <m:ctrlPr>
                                  <a:rPr lang="es-E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s-EC" sz="240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</m:acc>
                            <m:d>
                              <m:dPr>
                                <m:ctrlPr>
                                  <a:rPr lang="es-E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s-EC" sz="2400">
                                    <a:latin typeface="Cambria Math" panose="02040503050406030204" pitchFamily="18" charset="0"/>
                                  </a:rPr>
                                  <m:t>k</m:t>
                                </m:r>
                              </m:e>
                            </m:d>
                            <m:r>
                              <m:rPr>
                                <m:sty m:val="p"/>
                              </m:rPr>
                              <a:rPr lang="es-EC" sz="2400">
                                <a:latin typeface="Cambria Math" panose="02040503050406030204" pitchFamily="18" charset="0"/>
                              </a:rPr>
                              <m:t>Q</m:t>
                            </m:r>
                            <m:r>
                              <a:rPr lang="es-EC" sz="240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s-EC" sz="2400">
                                <a:latin typeface="Cambria Math" panose="02040503050406030204" pitchFamily="18" charset="0"/>
                              </a:rPr>
                              <m:t>x</m:t>
                            </m:r>
                            <m:d>
                              <m:dPr>
                                <m:ctrlPr>
                                  <a:rPr lang="es-E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s-EC" sz="2400">
                                    <a:latin typeface="Cambria Math" panose="02040503050406030204" pitchFamily="18" charset="0"/>
                                  </a:rPr>
                                  <m:t>k</m:t>
                                </m:r>
                              </m:e>
                            </m:d>
                            <m:r>
                              <a:rPr lang="es-EC" sz="2400">
                                <a:latin typeface="Cambria Math" panose="02040503050406030204" pitchFamily="18" charset="0"/>
                              </a:rPr>
                              <m:t>+</m:t>
                            </m:r>
                            <m:acc>
                              <m:accPr>
                                <m:chr m:val="̂"/>
                                <m:ctrlPr>
                                  <a:rPr lang="es-E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s-EC" sz="2400">
                                    <a:latin typeface="Cambria Math" panose="02040503050406030204" pitchFamily="18" charset="0"/>
                                  </a:rPr>
                                  <m:t>u</m:t>
                                </m:r>
                              </m:e>
                            </m:acc>
                            <m:r>
                              <a:rPr lang="es-EC" sz="24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es-EC" sz="2400">
                                <a:latin typeface="Cambria Math" panose="02040503050406030204" pitchFamily="18" charset="0"/>
                              </a:rPr>
                              <m:t>k</m:t>
                            </m:r>
                            <m:r>
                              <a:rPr lang="es-EC" sz="240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sty m:val="p"/>
                              </m:rPr>
                              <a:rPr lang="es-EC" sz="2400">
                                <a:latin typeface="Cambria Math" panose="02040503050406030204" pitchFamily="18" charset="0"/>
                              </a:rPr>
                              <m:t>Ru</m:t>
                            </m:r>
                            <m:r>
                              <a:rPr lang="es-EC" sz="240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es-EC" sz="2400">
                                <a:latin typeface="Cambria Math" panose="02040503050406030204" pitchFamily="18" charset="0"/>
                              </a:rPr>
                              <m:t>k</m:t>
                            </m:r>
                            <m:r>
                              <a:rPr lang="es-EC" sz="240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d>
                      </m:e>
                    </m:nary>
                  </m:oMath>
                </a14:m>
                <a:r>
                  <a:rPr lang="es-EC" sz="2400" dirty="0"/>
                  <a:t> 	</a:t>
                </a:r>
                <a:endParaRPr lang="es-ES" sz="2400" dirty="0" smtClean="0"/>
              </a:p>
              <a:p>
                <a:pPr marL="0" indent="0" algn="ctr">
                  <a:buNone/>
                </a:pPr>
                <a:r>
                  <a:rPr lang="es-EC" sz="2400" dirty="0" smtClean="0"/>
                  <a:t> </a:t>
                </a:r>
              </a:p>
              <a:p>
                <a:pPr marL="0" indent="0" algn="ctr">
                  <a:buNone/>
                </a:pPr>
                <a:endParaRPr lang="es-EC" sz="2400" dirty="0" smtClean="0"/>
              </a:p>
              <a:p>
                <a:pPr marL="0" indent="0">
                  <a:buNone/>
                </a:pPr>
                <a:endParaRPr lang="es-EC" sz="2400" dirty="0" smtClean="0"/>
              </a:p>
              <a:p>
                <a:pPr marL="0" indent="0" algn="ctr">
                  <a:buNone/>
                </a:pPr>
                <a:endParaRPr lang="es-EC" sz="2400" dirty="0">
                  <a:solidFill>
                    <a:schemeClr val="tx2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Marcador de contenido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341120" y="5276661"/>
                <a:ext cx="9509760" cy="2768454"/>
              </a:xfrm>
              <a:blipFill rotWithShape="0">
                <a:blip r:embed="rId3"/>
                <a:stretch>
                  <a:fillRect t="-23128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8219" y="2537459"/>
            <a:ext cx="15451597" cy="59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780011"/>
              </p:ext>
            </p:extLst>
          </p:nvPr>
        </p:nvGraphicFramePr>
        <p:xfrm>
          <a:off x="5627386" y="2047725"/>
          <a:ext cx="5696985" cy="3170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8" name="Visio" r:id="rId4" imgW="5560512" imgH="3125291" progId="Visio.Drawing.11">
                  <p:embed/>
                </p:oleObj>
              </mc:Choice>
              <mc:Fallback>
                <p:oleObj name="Visio" r:id="rId4" imgW="5560512" imgH="31252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386" y="2047725"/>
                        <a:ext cx="5696985" cy="3170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67" name="Picture 55" descr="Resultado de imagen para CONTROLADOR LQ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201" y="2537459"/>
            <a:ext cx="4629167" cy="1620917"/>
          </a:xfrm>
          <a:prstGeom prst="rect">
            <a:avLst/>
          </a:prstGeom>
          <a:ln w="88900" cap="sq" cmpd="thickThin">
            <a:solidFill>
              <a:schemeClr val="accent4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37823130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ADOR FUZZY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8219" y="2537459"/>
            <a:ext cx="15451597" cy="59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395" y="4449752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417120"/>
              </p:ext>
            </p:extLst>
          </p:nvPr>
        </p:nvGraphicFramePr>
        <p:xfrm>
          <a:off x="1094629" y="1433629"/>
          <a:ext cx="9468064" cy="249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Visio" r:id="rId3" imgW="7082979" imgH="1901682" progId="Visio.Drawing.11">
                  <p:embed/>
                </p:oleObj>
              </mc:Choice>
              <mc:Fallback>
                <p:oleObj name="Visio" r:id="rId3" imgW="7082979" imgH="19016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629" y="1433629"/>
                        <a:ext cx="9468064" cy="2494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89" name="Picture 53" descr="Resultado de imagen para CONTROLADOR FUZZ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626" y="4027039"/>
            <a:ext cx="4694070" cy="2241201"/>
          </a:xfrm>
          <a:prstGeom prst="rect">
            <a:avLst/>
          </a:prstGeom>
          <a:ln w="88900" cap="sq" cmpd="thickThin">
            <a:solidFill>
              <a:schemeClr val="accent4">
                <a:lumMod val="5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55159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0" dur="500"/>
                                        <p:tgtEl>
                                          <p:spTgt spid="1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ORES EN UN PÉNDULO INVERTIDO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8219" y="2537459"/>
            <a:ext cx="15451597" cy="59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395" y="4449752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4255985902"/>
              </p:ext>
            </p:extLst>
          </p:nvPr>
        </p:nvGraphicFramePr>
        <p:xfrm>
          <a:off x="1150304" y="2047725"/>
          <a:ext cx="6062750" cy="33067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8436" name="Picture 4" descr="Resultado de imagen para acelerometr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822" y="1929632"/>
            <a:ext cx="3695700" cy="322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776809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FE1E032E-1950-4726-A42B-DB6D8062C50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2000"/>
                                        <p:tgtEl>
                                          <p:spTgt spid="8">
                                            <p:graphicEl>
                                              <a:dgm id="{FE1E032E-1950-4726-A42B-DB6D8062C50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A8F4452-65CC-4723-ADCE-DB5C3D214D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2000"/>
                                        <p:tgtEl>
                                          <p:spTgt spid="8">
                                            <p:graphicEl>
                                              <a:dgm id="{4A8F4452-65CC-4723-ADCE-DB5C3D214D6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D8F413D-48D4-493B-9472-FA109F7159B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0" dur="2000"/>
                                        <p:tgtEl>
                                          <p:spTgt spid="8">
                                            <p:graphicEl>
                                              <a:dgm id="{1D8F413D-48D4-493B-9472-FA109F7159B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61F34C9-64E5-468D-A303-72F6D4F1CB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3" dur="2000"/>
                                        <p:tgtEl>
                                          <p:spTgt spid="8">
                                            <p:graphicEl>
                                              <a:dgm id="{461F34C9-64E5-468D-A303-72F6D4F1CBF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8" grpId="0">
        <p:bldSub>
          <a:bldDgm bld="one"/>
        </p:bldSub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ODOLOGÍA DE DISEÑO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395" y="4449752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8216512"/>
              </p:ext>
            </p:extLst>
          </p:nvPr>
        </p:nvGraphicFramePr>
        <p:xfrm>
          <a:off x="596121" y="1832703"/>
          <a:ext cx="5084619" cy="2662768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803564"/>
                <a:gridCol w="4281055"/>
              </a:tblGrid>
              <a:tr h="2833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Nº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Necesidad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833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1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No debe caerse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833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Debe responder rápido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47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3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Debe trabajar para ángulos pequeños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833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4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Debe ser fácil de usar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833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Debe ser inalámbrico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833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6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Debe usar nueva tecnología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833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7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No debe ser tan pesado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833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8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Debe tener bajos costos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786841"/>
              </p:ext>
            </p:extLst>
          </p:nvPr>
        </p:nvGraphicFramePr>
        <p:xfrm>
          <a:off x="6356650" y="3620492"/>
          <a:ext cx="4934299" cy="2759456"/>
        </p:xfrm>
        <a:graphic>
          <a:graphicData uri="http://schemas.openxmlformats.org/drawingml/2006/table">
            <a:tbl>
              <a:tblPr firstRow="1" firstCol="1" bandRow="1">
                <a:tableStyleId>{85BE263C-DBD7-4A20-BB59-AAB30ACAA65A}</a:tableStyleId>
              </a:tblPr>
              <a:tblGrid>
                <a:gridCol w="847208"/>
                <a:gridCol w="4087091"/>
              </a:tblGrid>
              <a:tr h="3825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Nº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aracterísticas técnicas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04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Diseño resistente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04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iempo de Respuesta rápido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04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3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Error angular pequeño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04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4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ontroladores robustos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04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Sistema inalámbrico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04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6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Uso de componentes pequeños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04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7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Estructura de bajo peso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9044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8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Bajos costos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Diagrama 11"/>
          <p:cNvGraphicFramePr/>
          <p:nvPr>
            <p:extLst>
              <p:ext uri="{D42A27DB-BD31-4B8C-83A1-F6EECF244321}">
                <p14:modId xmlns:p14="http://schemas.microsoft.com/office/powerpoint/2010/main" val="904217164"/>
              </p:ext>
            </p:extLst>
          </p:nvPr>
        </p:nvGraphicFramePr>
        <p:xfrm>
          <a:off x="3015673" y="4819961"/>
          <a:ext cx="3080327" cy="16120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5" name="Diagrama 14"/>
          <p:cNvGraphicFramePr/>
          <p:nvPr>
            <p:extLst>
              <p:ext uri="{D42A27DB-BD31-4B8C-83A1-F6EECF244321}">
                <p14:modId xmlns:p14="http://schemas.microsoft.com/office/powerpoint/2010/main" val="1521249337"/>
              </p:ext>
            </p:extLst>
          </p:nvPr>
        </p:nvGraphicFramePr>
        <p:xfrm>
          <a:off x="6096000" y="1832703"/>
          <a:ext cx="3052618" cy="11130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774722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12" grpId="0">
        <p:bldAsOne/>
      </p:bldGraphic>
      <p:bldGraphic spid="15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692255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A </a:t>
            </a: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LA CALIDAD (QFD</a:t>
            </a:r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8219" y="2537459"/>
            <a:ext cx="15451597" cy="59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395" y="4449752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1" name="Imagen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473" y="2073656"/>
            <a:ext cx="4998199" cy="3452919"/>
          </a:xfrm>
          <a:prstGeom prst="rect">
            <a:avLst/>
          </a:prstGeom>
          <a:ln w="38100" cap="sq">
            <a:solidFill>
              <a:schemeClr val="accent5">
                <a:lumMod val="50000"/>
              </a:schemeClr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12" name="Tab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2370802"/>
              </p:ext>
            </p:extLst>
          </p:nvPr>
        </p:nvGraphicFramePr>
        <p:xfrm>
          <a:off x="6614332" y="2071074"/>
          <a:ext cx="4760250" cy="3455501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695181"/>
                <a:gridCol w="2417098"/>
                <a:gridCol w="1647971"/>
              </a:tblGrid>
              <a:tr h="46602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Hitos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aracterísticas Técnicas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Porcentaje de ponderación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26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Controladores robustos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9,4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6602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iempo de Respuesta rápido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5,5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11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3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rror angular pequeño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3,4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11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istema inalámbrico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1,7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11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Bajos costos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1,7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6602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6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Uso de componentes pequeños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0,85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11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7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Diseño  resistente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0,4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260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8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Estructura de bajo peso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7,02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3387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FINICIÓN </a:t>
            </a: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LA ESTRUCTURA </a:t>
            </a:r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IONAL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8219" y="2537459"/>
            <a:ext cx="15451597" cy="59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395" y="4449752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3147911"/>
              </p:ext>
            </p:extLst>
          </p:nvPr>
        </p:nvGraphicFramePr>
        <p:xfrm>
          <a:off x="665539" y="1594675"/>
          <a:ext cx="5194936" cy="4612348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232384"/>
                <a:gridCol w="1552284"/>
                <a:gridCol w="2377370"/>
                <a:gridCol w="1032898"/>
              </a:tblGrid>
              <a:tr h="63681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#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Módulo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Funciones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Hitos a cumplir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859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Base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Soporte de desplazamient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7,8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859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Tracción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ctuadores de desplazamient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6,7,8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859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otencia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condiciona señal de control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2,6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3001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Energía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Otorga energía a los componentes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3681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5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osicionamiento angular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Registra cambio de posición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3,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3681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6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 Adquisición y mand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dquirir datos y controlar en nivel baj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,2,3,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3681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7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Control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Controla movimientos de la plataforma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1,2,3,4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2" name="Diagrama 11"/>
          <p:cNvGraphicFramePr/>
          <p:nvPr>
            <p:extLst>
              <p:ext uri="{D42A27DB-BD31-4B8C-83A1-F6EECF244321}">
                <p14:modId xmlns:p14="http://schemas.microsoft.com/office/powerpoint/2010/main" val="3528174749"/>
              </p:ext>
            </p:extLst>
          </p:nvPr>
        </p:nvGraphicFramePr>
        <p:xfrm>
          <a:off x="5455100" y="1594675"/>
          <a:ext cx="7112000" cy="45450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9367177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95DFA64C-9F82-477E-9248-F8D121469F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2">
                                            <p:graphicEl>
                                              <a:dgm id="{95DFA64C-9F82-477E-9248-F8D121469F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0497F207-FE37-4C64-8FED-D06145BCAEF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2">
                                            <p:graphicEl>
                                              <a:dgm id="{0497F207-FE37-4C64-8FED-D06145BCAEF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A3AE18CB-D7A3-4078-B457-9653694CA3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2">
                                            <p:graphicEl>
                                              <a:dgm id="{A3AE18CB-D7A3-4078-B457-9653694CA38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B539C944-E002-49B5-8CEC-BC43E18EDF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2">
                                            <p:graphicEl>
                                              <a:dgm id="{B539C944-E002-49B5-8CEC-BC43E18EDF8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0B77FEFC-92A7-451F-A70C-574C10DECF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12">
                                            <p:graphicEl>
                                              <a:dgm id="{0B77FEFC-92A7-451F-A70C-574C10DECF3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1D25533B-BD00-43A7-8884-F6DF949539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2">
                                            <p:graphicEl>
                                              <a:dgm id="{1D25533B-BD00-43A7-8884-F6DF9495399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51DD436D-537A-4196-AE6F-9FA234947F4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2">
                                            <p:graphicEl>
                                              <a:dgm id="{51DD436D-537A-4196-AE6F-9FA234947F4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CC10A476-DB62-4954-96C3-BE04B18F9E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2">
                                            <p:graphicEl>
                                              <a:dgm id="{CC10A476-DB62-4954-96C3-BE04B18F9E1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3D467BB0-965D-4B24-9D86-5C5FEB6A82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12">
                                            <p:graphicEl>
                                              <a:dgm id="{3D467BB0-965D-4B24-9D86-5C5FEB6A829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graphicEl>
                                              <a:dgm id="{831D0A97-2C86-4F81-8129-58BABD0E22B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12">
                                            <p:graphicEl>
                                              <a:dgm id="{831D0A97-2C86-4F81-8129-58BABD0E22B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12" grpId="0">
        <p:bldSub>
          <a:bldDgm bld="one"/>
        </p:bldSub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1: BASE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7654" name="Picture 6" descr="Resultado de imagen para PENDULO INVERTIDO CON MOVIMIENTO GIRATORI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990" y="1794619"/>
            <a:ext cx="1748020" cy="1988859"/>
          </a:xfrm>
          <a:prstGeom prst="rect">
            <a:avLst/>
          </a:prstGeom>
          <a:ln w="88900" cap="sq" cmpd="thickThin">
            <a:solidFill>
              <a:schemeClr val="accent1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7455591"/>
              </p:ext>
            </p:extLst>
          </p:nvPr>
        </p:nvGraphicFramePr>
        <p:xfrm>
          <a:off x="703417" y="5001930"/>
          <a:ext cx="5340626" cy="978535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1272209"/>
                <a:gridCol w="558956"/>
                <a:gridCol w="1297753"/>
                <a:gridCol w="740922"/>
                <a:gridCol w="507392"/>
                <a:gridCol w="963394"/>
              </a:tblGrid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riteri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lement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rol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+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onderación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lement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rol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Tab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1573935"/>
              </p:ext>
            </p:extLst>
          </p:nvPr>
        </p:nvGraphicFramePr>
        <p:xfrm>
          <a:off x="6491402" y="4919904"/>
          <a:ext cx="5216525" cy="1174242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934303"/>
                <a:gridCol w="495870"/>
                <a:gridCol w="1224613"/>
                <a:gridCol w="673349"/>
                <a:gridCol w="644567"/>
                <a:gridCol w="1243823"/>
              </a:tblGrid>
              <a:tr h="169545">
                <a:tc>
                  <a:txBody>
                    <a:bodyPr/>
                    <a:lstStyle/>
                    <a:p>
                      <a:endParaRPr lang="es-ES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ost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lement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rol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rden de selec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4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B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C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4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endParaRPr lang="es-ES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6" name="Marcador de contenido 2"/>
          <p:cNvSpPr txBox="1">
            <a:spLocks/>
          </p:cNvSpPr>
          <p:nvPr/>
        </p:nvSpPr>
        <p:spPr>
          <a:xfrm>
            <a:off x="703417" y="4339580"/>
            <a:ext cx="3428006" cy="3878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ERIOS DE SELECCIÓN			</a:t>
            </a: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s-EC" sz="2400" dirty="0" smtClean="0"/>
          </a:p>
          <a:p>
            <a:pPr marL="0" indent="0" algn="ctr">
              <a:buFont typeface="Arial" panose="020B0604020202020204" pitchFamily="34" charset="0"/>
              <a:buNone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6491402" y="4302364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ÓN </a:t>
            </a:r>
            <a:r>
              <a:rPr lang="es-EC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LA SELECCÓN </a:t>
            </a:r>
            <a:endPara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 ALTERNATIVAS DE DISEÑO</a:t>
            </a:r>
            <a:endParaRPr lang="es-EC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Imagen 16" descr="http://4.bp.blogspot.com/_m1csw_7j44k/TAFhJ2v9eqI/AAAAAAAAAJA/dlRSrb8_jj8/s320/segway_lv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017" y="1799714"/>
            <a:ext cx="1593323" cy="1978668"/>
          </a:xfrm>
          <a:prstGeom prst="rect">
            <a:avLst/>
          </a:prstGeom>
          <a:ln w="88900" cap="sq" cmpd="thickThin">
            <a:solidFill>
              <a:schemeClr val="accent4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9458" name="Picture 2" descr="Resultado de imagen para pendulo invertid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120" y="1785120"/>
            <a:ext cx="1993261" cy="1993262"/>
          </a:xfrm>
          <a:prstGeom prst="rect">
            <a:avLst/>
          </a:prstGeom>
          <a:ln w="88900" cap="sq" cmpd="thickThin">
            <a:solidFill>
              <a:schemeClr val="accent2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39962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6" grpId="0"/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1: BASE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2"/>
          <a:srcRect l="37760" t="25937" r="23763" b="20000"/>
          <a:stretch/>
        </p:blipFill>
        <p:spPr>
          <a:xfrm>
            <a:off x="1341120" y="1833575"/>
            <a:ext cx="4671073" cy="3689933"/>
          </a:xfrm>
          <a:prstGeom prst="rect">
            <a:avLst/>
          </a:prstGeom>
          <a:ln w="88900" cap="sq" cmpd="thickThin">
            <a:solidFill>
              <a:schemeClr val="accent4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2481082177"/>
              </p:ext>
            </p:extLst>
          </p:nvPr>
        </p:nvGraphicFramePr>
        <p:xfrm>
          <a:off x="7399716" y="1833575"/>
          <a:ext cx="3600793" cy="30709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0845368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CBA7301-14D1-4098-BFC8-0212B7BD6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0" dur="2000"/>
                                        <p:tgtEl>
                                          <p:spTgt spid="8">
                                            <p:graphicEl>
                                              <a:dgm id="{9CBA7301-14D1-4098-BFC8-0212B7BD6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E7478E35-1635-4116-8AE8-50664CD1D71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2000"/>
                                        <p:tgtEl>
                                          <p:spTgt spid="8">
                                            <p:graphicEl>
                                              <a:dgm id="{E7478E35-1635-4116-8AE8-50664CD1D71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1934708-F7E2-4613-BB45-DA9A75958C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0" dur="2000"/>
                                        <p:tgtEl>
                                          <p:spTgt spid="8">
                                            <p:graphicEl>
                                              <a:dgm id="{11934708-F7E2-4613-BB45-DA9A75958C1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03D7EE58-D178-42E8-9EC1-995FF0BB83E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5" dur="2000"/>
                                        <p:tgtEl>
                                          <p:spTgt spid="8">
                                            <p:graphicEl>
                                              <a:dgm id="{03D7EE58-D178-42E8-9EC1-995FF0BB83E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5EC4C95F-C6B2-488B-B159-DCDCBBD9C7C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0" dur="2000"/>
                                        <p:tgtEl>
                                          <p:spTgt spid="8">
                                            <p:graphicEl>
                                              <a:dgm id="{5EC4C95F-C6B2-488B-B159-DCDCBBD9C7C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8" grpId="0">
        <p:bldSub>
          <a:bldDgm bld="one"/>
        </p:bldSub>
      </p:bldGraphic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2: TRACCIÓ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0" y="4440899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6" name="Marcador de contenido 2"/>
          <p:cNvSpPr txBox="1">
            <a:spLocks/>
          </p:cNvSpPr>
          <p:nvPr/>
        </p:nvSpPr>
        <p:spPr>
          <a:xfrm>
            <a:off x="703417" y="4206235"/>
            <a:ext cx="3428006" cy="3878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ERIOS DE SELECCIÓN			</a:t>
            </a: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s-EC" sz="2400" dirty="0" smtClean="0"/>
          </a:p>
          <a:p>
            <a:pPr marL="0" indent="0" algn="ctr">
              <a:buFont typeface="Arial" panose="020B0604020202020204" pitchFamily="34" charset="0"/>
              <a:buNone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6491402" y="4199592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ÓN </a:t>
            </a:r>
            <a:r>
              <a:rPr lang="es-EC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LA SELECCÓN </a:t>
            </a:r>
            <a:endPara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 ALTERNATIVAS DE DISEÑO</a:t>
            </a:r>
            <a:endParaRPr lang="es-EC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Imagen 16" descr="http://www.techmake.com/media/catalog/product/cache/1/image/650x/040ec09b1e35df139433887a97daa66f/d/e/default-steppermotorwithcable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81" t="7944" r="11215" b="9813"/>
          <a:stretch/>
        </p:blipFill>
        <p:spPr bwMode="auto">
          <a:xfrm>
            <a:off x="1327266" y="2051335"/>
            <a:ext cx="1767844" cy="1796264"/>
          </a:xfrm>
          <a:prstGeom prst="rect">
            <a:avLst/>
          </a:prstGeom>
          <a:ln w="88900" cap="sq" cmpd="thickThin">
            <a:solidFill>
              <a:schemeClr val="accent1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Imagen 17" descr="Servo motor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2962" y="2047725"/>
            <a:ext cx="1935484" cy="1799874"/>
          </a:xfrm>
          <a:prstGeom prst="rect">
            <a:avLst/>
          </a:prstGeom>
          <a:ln w="88900" cap="sq" cmpd="thickThin">
            <a:solidFill>
              <a:schemeClr val="accent3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9" name="Imagen 18" descr="Resultado de imagen para motor dc 12 voltios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5942" y="1973083"/>
            <a:ext cx="2311084" cy="1874516"/>
          </a:xfrm>
          <a:prstGeom prst="rect">
            <a:avLst/>
          </a:prstGeom>
          <a:ln w="88900" cap="sq" cmpd="thickThin">
            <a:solidFill>
              <a:schemeClr val="accent2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8694020"/>
              </p:ext>
            </p:extLst>
          </p:nvPr>
        </p:nvGraphicFramePr>
        <p:xfrm>
          <a:off x="503033" y="4779199"/>
          <a:ext cx="5312413" cy="978535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1215390"/>
                <a:gridCol w="530863"/>
                <a:gridCol w="1411602"/>
                <a:gridCol w="648335"/>
                <a:gridCol w="398780"/>
                <a:gridCol w="1107443"/>
              </a:tblGrid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riteri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ost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Implementación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rol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+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nder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-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1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1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3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0,5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lement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-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0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1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0,17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rol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1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-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2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0,33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 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Suma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6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1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9679050"/>
              </p:ext>
            </p:extLst>
          </p:nvPr>
        </p:nvGraphicFramePr>
        <p:xfrm>
          <a:off x="6165964" y="4781716"/>
          <a:ext cx="5216525" cy="1190625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932180"/>
                <a:gridCol w="521856"/>
                <a:gridCol w="1246619"/>
                <a:gridCol w="720725"/>
                <a:gridCol w="631825"/>
                <a:gridCol w="1163320"/>
              </a:tblGrid>
              <a:tr h="158115">
                <a:tc>
                  <a:txBody>
                    <a:bodyPr/>
                    <a:lstStyle/>
                    <a:p>
                      <a:endParaRPr lang="es-ES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lement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rol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rden de selec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209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581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olución B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581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C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58115">
                <a:tc>
                  <a:txBody>
                    <a:bodyPr/>
                    <a:lstStyle/>
                    <a:p>
                      <a:endParaRPr lang="es-ES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636979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6" grpId="0" build="p"/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2: </a:t>
            </a:r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CCIÓN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0" y="4440899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9341" t="25312" r="22532" b="25083"/>
          <a:stretch/>
        </p:blipFill>
        <p:spPr>
          <a:xfrm>
            <a:off x="654253" y="1979560"/>
            <a:ext cx="4429355" cy="3240062"/>
          </a:xfrm>
          <a:prstGeom prst="rect">
            <a:avLst/>
          </a:prstGeom>
          <a:ln w="88900" cap="sq" cmpd="thickThin">
            <a:solidFill>
              <a:schemeClr val="accent3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Marcador de contenido 2"/>
              <p:cNvSpPr txBox="1">
                <a:spLocks/>
              </p:cNvSpPr>
              <p:nvPr/>
            </p:nvSpPr>
            <p:spPr>
              <a:xfrm>
                <a:off x="5640879" y="1702492"/>
                <a:ext cx="5821679" cy="4047144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4">
                      <a:lumMod val="5000"/>
                      <a:lumOff val="95000"/>
                    </a:schemeClr>
                  </a:gs>
                  <a:gs pos="74000">
                    <a:schemeClr val="accent4">
                      <a:lumMod val="45000"/>
                      <a:lumOff val="55000"/>
                    </a:schemeClr>
                  </a:gs>
                  <a:gs pos="83000">
                    <a:schemeClr val="accent4">
                      <a:lumMod val="45000"/>
                      <a:lumOff val="55000"/>
                    </a:schemeClr>
                  </a:gs>
                  <a:gs pos="100000">
                    <a:schemeClr val="accent4">
                      <a:lumMod val="30000"/>
                      <a:lumOff val="70000"/>
                    </a:schemeClr>
                  </a:gs>
                </a:gsLst>
                <a:lin ang="5400000" scaled="1"/>
                <a:tileRect/>
              </a:gradFill>
              <a:ln>
                <a:solidFill>
                  <a:srgbClr val="0070C0"/>
                </a:solidFill>
              </a:ln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s-MX" sz="2000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s-MX" sz="2000">
                              <a:latin typeface="Cambria Math" panose="02040503050406030204" pitchFamily="18" charset="0"/>
                            </a:rPr>
                            <m:t>fm</m:t>
                          </m:r>
                        </m:sub>
                      </m:sSub>
                      <m:r>
                        <a:rPr lang="es-MX" sz="20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s-MX" sz="2000"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s-MX" sz="2000"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d>
                        <m:dPr>
                          <m:ctrlPr>
                            <a:rPr lang="es-E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MX" sz="2000">
                                  <a:latin typeface="Cambria Math" panose="02040503050406030204" pitchFamily="18" charset="0"/>
                                </a:rPr>
                                <m:t>100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s-MX" sz="2000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den>
                          </m:f>
                        </m:e>
                      </m:d>
                      <m:d>
                        <m:dPr>
                          <m:begChr m:val="{"/>
                          <m:endChr m:val="}"/>
                          <m:ctrlPr>
                            <a:rPr lang="es-E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MX" sz="2000">
                                  <a:latin typeface="Cambria Math" panose="02040503050406030204" pitchFamily="18" charset="0"/>
                                </a:rPr>
                                <m:t>[</m:t>
                              </m:r>
                              <m:r>
                                <m:rPr>
                                  <m:sty m:val="p"/>
                                </m:rPr>
                                <a:rPr lang="es-MX" sz="200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  <m:r>
                                <a:rPr lang="es-MX" sz="200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es-MX" sz="2000">
                                  <a:latin typeface="Cambria Math" panose="02040503050406030204" pitchFamily="18" charset="0"/>
                                </a:rPr>
                                <m:t>gsin</m:t>
                              </m:r>
                              <m:r>
                                <a:rPr lang="es-MX" sz="200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s-MX" sz="2000">
                                  <a:latin typeface="Cambria Math" panose="02040503050406030204" pitchFamily="18" charset="0"/>
                                </a:rPr>
                                <m:t>θ</m:t>
                              </m:r>
                              <m:r>
                                <a:rPr lang="es-MX" sz="2000">
                                  <a:latin typeface="Cambria Math" panose="02040503050406030204" pitchFamily="18" charset="0"/>
                                </a:rPr>
                                <m:t>)]</m:t>
                              </m:r>
                              <m:r>
                                <m:rPr>
                                  <m:sty m:val="p"/>
                                </m:rPr>
                                <a:rPr lang="es-MX" sz="2000">
                                  <a:latin typeface="Cambria Math" panose="02040503050406030204" pitchFamily="18" charset="0"/>
                                </a:rPr>
                                <m:t>mR</m:t>
                              </m:r>
                            </m:num>
                            <m:den>
                              <m:r>
                                <a:rPr lang="es-MX" sz="20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S" sz="2000" dirty="0">
                  <a:latin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r>
                  <a:rPr lang="es-EC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onde: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s-EC" sz="1600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masa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m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á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xima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=2 </m:t>
                    </m:r>
                    <m:r>
                      <a:rPr lang="es-EC" sz="1600" i="1">
                        <a:latin typeface="Cambria Math" panose="02040503050406030204" pitchFamily="18" charset="0"/>
                      </a:rPr>
                      <m:t>𝑘𝑔</m:t>
                    </m:r>
                  </m:oMath>
                </a14:m>
                <a:r>
                  <a:rPr lang="es-EC" sz="1600" dirty="0"/>
                  <a:t>, 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radio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de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la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rueda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=0.035 </m:t>
                    </m:r>
                    <m:r>
                      <a:rPr lang="es-EC" sz="1600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s-EC" sz="1600" dirty="0"/>
                  <a:t>, 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á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ngulo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m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á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ximo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de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inclinaci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ó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n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=15°</m:t>
                    </m:r>
                  </m:oMath>
                </a14:m>
                <a:r>
                  <a:rPr lang="es-EC" sz="1600" dirty="0"/>
                  <a:t>, </a:t>
                </a:r>
                <a:endParaRPr lang="es-ES" sz="1600" i="1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aceleraci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ó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n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n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 0.1 </m:t>
                    </m:r>
                    <m:f>
                      <m:fPr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sz="1600" i="1">
                            <a:latin typeface="Cambria Math" panose="02040503050406030204" pitchFamily="18" charset="0"/>
                          </a:rPr>
                          <m:t>𝑚</m:t>
                        </m:r>
                      </m:num>
                      <m:den>
                        <m:sSup>
                          <m:sSupPr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s-EC" sz="16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es-EC" sz="160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s-EC" sz="1600" dirty="0"/>
                  <a:t>, 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𝑒</m:t>
                    </m:r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eficienciadel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s-ES" sz="1600">
                        <a:latin typeface="Cambria Math" panose="02040503050406030204" pitchFamily="18" charset="0"/>
                      </a:rPr>
                      <m:t>motor</m:t>
                    </m:r>
                    <m:r>
                      <a:rPr lang="es-ES" sz="1600">
                        <a:latin typeface="Cambria Math" panose="02040503050406030204" pitchFamily="18" charset="0"/>
                      </a:rPr>
                      <m:t>=90%</m:t>
                    </m:r>
                  </m:oMath>
                </a14:m>
                <a:r>
                  <a:rPr lang="es-EC" sz="1600" dirty="0"/>
                  <a:t>, </a:t>
                </a:r>
              </a:p>
              <a:p>
                <a:pPr marL="0" indent="0" algn="just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16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s-EC" sz="16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s-EC" sz="160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s-ES" sz="1600">
                          <a:latin typeface="Cambria Math" panose="02040503050406030204" pitchFamily="18" charset="0"/>
                        </a:rPr>
                        <m:t>factor</m:t>
                      </m:r>
                      <m:r>
                        <a:rPr lang="es-ES" sz="160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S" sz="1600">
                          <a:latin typeface="Cambria Math" panose="02040503050406030204" pitchFamily="18" charset="0"/>
                        </a:rPr>
                        <m:t>de</m:t>
                      </m:r>
                      <m:r>
                        <a:rPr lang="es-ES" sz="160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S" sz="1600">
                          <a:latin typeface="Cambria Math" panose="02040503050406030204" pitchFamily="18" charset="0"/>
                        </a:rPr>
                        <m:t>seguridad</m:t>
                      </m:r>
                      <m:r>
                        <a:rPr lang="es-ES" sz="1600">
                          <a:latin typeface="Cambria Math" panose="02040503050406030204" pitchFamily="18" charset="0"/>
                        </a:rPr>
                        <m:t>=2.</m:t>
                      </m:r>
                    </m:oMath>
                  </m:oMathPara>
                </a14:m>
                <a:endParaRPr lang="es-EC" sz="16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es-EC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s-ES" sz="2000" i="0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s-ES" sz="2000" i="0">
                              <a:latin typeface="Cambria Math" panose="02040503050406030204" pitchFamily="18" charset="0"/>
                            </a:rPr>
                            <m:t>fm</m:t>
                          </m:r>
                        </m:sub>
                      </m:sSub>
                      <m:r>
                        <a:rPr lang="es-ES" sz="2000" i="0">
                          <a:latin typeface="Cambria Math" panose="02040503050406030204" pitchFamily="18" charset="0"/>
                        </a:rPr>
                        <m:t>=0.2 </m:t>
                      </m:r>
                      <m:r>
                        <m:rPr>
                          <m:sty m:val="p"/>
                        </m:rPr>
                        <a:rPr lang="es-ES" sz="2000" i="0">
                          <a:latin typeface="Cambria Math" panose="02040503050406030204" pitchFamily="18" charset="0"/>
                        </a:rPr>
                        <m:t>Nm</m:t>
                      </m:r>
                      <m:r>
                        <a:rPr lang="es-ES" sz="2000" i="0">
                          <a:latin typeface="Cambria Math" panose="02040503050406030204" pitchFamily="18" charset="0"/>
                        </a:rPr>
                        <m:t>=2,04 </m:t>
                      </m:r>
                      <m:r>
                        <m:rPr>
                          <m:sty m:val="p"/>
                        </m:rPr>
                        <a:rPr lang="es-ES" sz="2000" i="0">
                          <a:latin typeface="Cambria Math" panose="02040503050406030204" pitchFamily="18" charset="0"/>
                        </a:rPr>
                        <m:t>kg</m:t>
                      </m:r>
                      <m:r>
                        <a:rPr lang="es-ES" sz="2000" i="0"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sty m:val="p"/>
                        </m:rPr>
                        <a:rPr lang="es-ES" sz="2000" i="0">
                          <a:latin typeface="Cambria Math" panose="02040503050406030204" pitchFamily="18" charset="0"/>
                        </a:rPr>
                        <m:t>cm</m:t>
                      </m:r>
                    </m:oMath>
                  </m:oMathPara>
                </a14:m>
                <a:endParaRPr lang="es-ES" sz="2000" dirty="0"/>
              </a:p>
              <a:p>
                <a:pPr marL="0" indent="0" algn="just">
                  <a:buNone/>
                </a:pPr>
                <a:endParaRPr lang="es-EC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Marcador de contenido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0879" y="1702492"/>
                <a:ext cx="5821679" cy="4047144"/>
              </a:xfrm>
              <a:prstGeom prst="rect">
                <a:avLst/>
              </a:prstGeom>
              <a:blipFill rotWithShape="0">
                <a:blip r:embed="rId3"/>
                <a:stretch>
                  <a:fillRect l="-418"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7345524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5" dur="500"/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0" dur="500"/>
                                        <p:tgtEl>
                                          <p:spTgt spid="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7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20" grpId="0" build="p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TECEDENTES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n 7" descr="http://www.boletin.upiita.ipn.mx/images/boletin41/cyt/sub1b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9"/>
          <a:stretch/>
        </p:blipFill>
        <p:spPr bwMode="auto">
          <a:xfrm>
            <a:off x="4672842" y="1440692"/>
            <a:ext cx="2640273" cy="2010844"/>
          </a:xfrm>
          <a:prstGeom prst="rect">
            <a:avLst/>
          </a:prstGeom>
          <a:ln w="38100" cap="sq">
            <a:solidFill>
              <a:schemeClr val="accent5">
                <a:lumMod val="50000"/>
              </a:schemeClr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 descr="https://mariaarmadazarco.files.wordpress.com/2015/01/009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543" y="4042228"/>
            <a:ext cx="2730088" cy="2088115"/>
          </a:xfrm>
          <a:prstGeom prst="rect">
            <a:avLst/>
          </a:prstGeom>
          <a:ln w="38100" cap="sq">
            <a:solidFill>
              <a:schemeClr val="accent6">
                <a:lumMod val="50000"/>
              </a:schemeClr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" name="Imagen 9" descr="http://www.hormiga.org/fondosescritorio/wallpapers/La-Era-espacial/Lanzamiento-Cohetes/Shuttlelaunch21280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2842" y="4042227"/>
            <a:ext cx="2640273" cy="2088115"/>
          </a:xfrm>
          <a:prstGeom prst="rect">
            <a:avLst/>
          </a:prstGeom>
          <a:ln w="38100" cap="sq">
            <a:solidFill>
              <a:schemeClr val="accent2">
                <a:lumMod val="50000"/>
              </a:schemeClr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6386" name="Picture 2" descr="Resultado de imagen para pendulo invertid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543" y="1435322"/>
            <a:ext cx="2730088" cy="2016214"/>
          </a:xfrm>
          <a:prstGeom prst="rect">
            <a:avLst/>
          </a:prstGeom>
          <a:ln w="38100" cap="sq">
            <a:solidFill>
              <a:schemeClr val="accent4">
                <a:lumMod val="75000"/>
              </a:schemeClr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6388" name="Picture 4" descr="Imagen relacionad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5326" y="1435322"/>
            <a:ext cx="3224190" cy="4695020"/>
          </a:xfrm>
          <a:prstGeom prst="rect">
            <a:avLst/>
          </a:prstGeom>
          <a:ln w="38100" cap="sq">
            <a:solidFill>
              <a:schemeClr val="accent3">
                <a:lumMod val="50000"/>
              </a:schemeClr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210882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2: TRACCIÓ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0" y="4440899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20" name="Marcador de contenido 2"/>
          <p:cNvSpPr txBox="1">
            <a:spLocks/>
          </p:cNvSpPr>
          <p:nvPr/>
        </p:nvSpPr>
        <p:spPr>
          <a:xfrm>
            <a:off x="800101" y="1915606"/>
            <a:ext cx="10759440" cy="10008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s-ES" sz="24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l motor seleccionado es un JGA25-370 que tiene las siguientes características.</a:t>
            </a:r>
            <a:endParaRPr lang="es-EC" sz="16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1320491"/>
              </p:ext>
            </p:extLst>
          </p:nvPr>
        </p:nvGraphicFramePr>
        <p:xfrm>
          <a:off x="1172787" y="2938469"/>
          <a:ext cx="4643437" cy="2264010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2591752"/>
                <a:gridCol w="2051685"/>
              </a:tblGrid>
              <a:tr h="3234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aracterística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Magnitud (Unidad)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34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Relación de transmisión 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:21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34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Número de revoluciones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400 RPM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34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Máximo torque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.2 kg.cm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34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oltaje 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2 V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34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orriente máxima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200 mA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234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Peso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84 gr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00" t="23233" r="27613" b="19192"/>
          <a:stretch/>
        </p:blipFill>
        <p:spPr>
          <a:xfrm>
            <a:off x="6719453" y="2938469"/>
            <a:ext cx="3622357" cy="2351643"/>
          </a:xfrm>
          <a:prstGeom prst="rect">
            <a:avLst/>
          </a:prstGeom>
          <a:ln w="88900" cap="sq" cmpd="thickThin">
            <a:solidFill>
              <a:schemeClr val="accent4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26780072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3: POTENCIA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6" name="Marcador de contenido 2"/>
          <p:cNvSpPr txBox="1">
            <a:spLocks/>
          </p:cNvSpPr>
          <p:nvPr/>
        </p:nvSpPr>
        <p:spPr>
          <a:xfrm>
            <a:off x="731125" y="4213695"/>
            <a:ext cx="3428006" cy="3878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ERIOS DE SELECCIÓN			</a:t>
            </a: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s-EC" sz="2400" dirty="0" smtClean="0"/>
          </a:p>
          <a:p>
            <a:pPr marL="0" indent="0" algn="ctr">
              <a:buFont typeface="Arial" panose="020B0604020202020204" pitchFamily="34" charset="0"/>
              <a:buNone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6519110" y="4207052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ÓN </a:t>
            </a:r>
            <a:r>
              <a:rPr lang="es-EC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LA SELECCÓN </a:t>
            </a:r>
            <a:endPara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 ALTERNATIVAS DE DISEÑO</a:t>
            </a:r>
            <a:endParaRPr lang="es-EC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482" name="Picture 2" descr="Resultado de imagen para PUENTE H CON TRANSISTORES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31" t="19120" r="27986" b="2546"/>
          <a:stretch/>
        </p:blipFill>
        <p:spPr bwMode="auto">
          <a:xfrm rot="5400000">
            <a:off x="1159499" y="1769129"/>
            <a:ext cx="1971741" cy="2224123"/>
          </a:xfrm>
          <a:prstGeom prst="rect">
            <a:avLst/>
          </a:prstGeom>
          <a:ln w="88900" cap="sq" cmpd="thickThin">
            <a:solidFill>
              <a:schemeClr val="accent2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8" name="Picture 8" descr="Resultado de imagen para L298N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82" t="8366" r="21701" b="12403"/>
          <a:stretch/>
        </p:blipFill>
        <p:spPr bwMode="auto">
          <a:xfrm>
            <a:off x="4867792" y="1950275"/>
            <a:ext cx="2374662" cy="1925907"/>
          </a:xfrm>
          <a:prstGeom prst="rect">
            <a:avLst/>
          </a:prstGeom>
          <a:ln w="88900" cap="sq" cmpd="thickThin">
            <a:solidFill>
              <a:schemeClr val="accent5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0" name="Picture 10" descr="3A Single-axis stepper Motor Driver For 57 Motor Optocoupler 263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1501" y="1902150"/>
            <a:ext cx="2031201" cy="2031201"/>
          </a:xfrm>
          <a:prstGeom prst="rect">
            <a:avLst/>
          </a:prstGeom>
          <a:ln w="88900" cap="sq" cmpd="thickThin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4706245"/>
              </p:ext>
            </p:extLst>
          </p:nvPr>
        </p:nvGraphicFramePr>
        <p:xfrm>
          <a:off x="490736" y="4786659"/>
          <a:ext cx="5213350" cy="978535"/>
        </p:xfrm>
        <a:graphic>
          <a:graphicData uri="http://schemas.openxmlformats.org/drawingml/2006/table">
            <a:tbl>
              <a:tblPr firstRow="1" firstCol="1" bandRow="1">
                <a:tableStyleId>{85BE263C-DBD7-4A20-BB59-AAB30ACAA65A}</a:tableStyleId>
              </a:tblPr>
              <a:tblGrid>
                <a:gridCol w="1217295"/>
                <a:gridCol w="652145"/>
                <a:gridCol w="1271270"/>
                <a:gridCol w="635635"/>
                <a:gridCol w="451485"/>
                <a:gridCol w="985520"/>
              </a:tblGrid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riteri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uncionamien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rol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+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nder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uncionamien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ularidad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958677"/>
              </p:ext>
            </p:extLst>
          </p:nvPr>
        </p:nvGraphicFramePr>
        <p:xfrm>
          <a:off x="6235581" y="4786659"/>
          <a:ext cx="5213350" cy="1174242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873125"/>
                <a:gridCol w="577215"/>
                <a:gridCol w="1216660"/>
                <a:gridCol w="1016635"/>
                <a:gridCol w="454025"/>
                <a:gridCol w="1075690"/>
              </a:tblGrid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Funcionamient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ularidad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rden de selec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B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9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C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uma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756740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6" grpId="0"/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3: POTENCIA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33895" t="25938" r="27452" b="17500"/>
          <a:stretch/>
        </p:blipFill>
        <p:spPr>
          <a:xfrm>
            <a:off x="734982" y="1814479"/>
            <a:ext cx="4740682" cy="3900288"/>
          </a:xfrm>
          <a:prstGeom prst="rect">
            <a:avLst/>
          </a:prstGeom>
          <a:ln w="88900" cap="sq" cmpd="thickThin">
            <a:solidFill>
              <a:schemeClr val="accent4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8767543"/>
              </p:ext>
            </p:extLst>
          </p:nvPr>
        </p:nvGraphicFramePr>
        <p:xfrm>
          <a:off x="6295972" y="2646465"/>
          <a:ext cx="4426471" cy="2236316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2415714"/>
                <a:gridCol w="2010757"/>
              </a:tblGrid>
              <a:tr h="47533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aracterística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Magnitud (Unidad)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7533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oltaje de alimentación mínimo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5 V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868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orriente de operación máxima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2 A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47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Entradas de control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6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47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Dimensiones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43 x 23.9 x 43 mm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88494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4: ENERGÍA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6" name="Marcador de contenido 2"/>
          <p:cNvSpPr txBox="1">
            <a:spLocks/>
          </p:cNvSpPr>
          <p:nvPr/>
        </p:nvSpPr>
        <p:spPr>
          <a:xfrm>
            <a:off x="717271" y="4485224"/>
            <a:ext cx="3428006" cy="3878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ERIOS DE SELECCIÓN			</a:t>
            </a: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s-EC" sz="2400" dirty="0" smtClean="0"/>
          </a:p>
          <a:p>
            <a:pPr marL="0" indent="0" algn="ctr">
              <a:buFont typeface="Arial" panose="020B0604020202020204" pitchFamily="34" charset="0"/>
              <a:buNone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6505256" y="4478581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ÓN </a:t>
            </a:r>
            <a:r>
              <a:rPr lang="es-EC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LA SELECCÓN </a:t>
            </a:r>
            <a:endPara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 ALTERNATIVAS DE DISEÑO</a:t>
            </a:r>
            <a:endParaRPr lang="es-EC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982837"/>
              </p:ext>
            </p:extLst>
          </p:nvPr>
        </p:nvGraphicFramePr>
        <p:xfrm>
          <a:off x="516887" y="5058188"/>
          <a:ext cx="5175253" cy="978535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1215390"/>
                <a:gridCol w="553723"/>
                <a:gridCol w="1388742"/>
                <a:gridCol w="648335"/>
                <a:gridCol w="398780"/>
                <a:gridCol w="970283"/>
              </a:tblGrid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riteri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ost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lement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rol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+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nder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-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1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1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3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0,5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lement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-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0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1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0,17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rol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1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-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>
                          <a:effectLst/>
                        </a:rPr>
                        <a:t>2</a:t>
                      </a:r>
                      <a:endParaRPr lang="es-ES" sz="1100" b="1" kern="120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0,33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 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Suma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6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kern="1200" dirty="0">
                          <a:effectLst/>
                        </a:rPr>
                        <a:t>1</a:t>
                      </a:r>
                      <a:endParaRPr lang="es-E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5" name="Imagen 14" descr="Panel solar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491" y="1963286"/>
            <a:ext cx="2186107" cy="1924820"/>
          </a:xfrm>
          <a:prstGeom prst="rect">
            <a:avLst/>
          </a:prstGeom>
          <a:ln w="88900" cap="sq" cmpd="thickThin">
            <a:solidFill>
              <a:schemeClr val="accent1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20" name="Imagen 19" descr="http://img1.banggood.com/thumb/view/oaupload/banggood/images/A1/DE/ff51db98-32a5-4e5d-9071-d7ba45f03a55.jp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4" t="3603" r="24377" b="30747"/>
          <a:stretch/>
        </p:blipFill>
        <p:spPr bwMode="auto">
          <a:xfrm>
            <a:off x="4863623" y="1916081"/>
            <a:ext cx="2144553" cy="1972025"/>
          </a:xfrm>
          <a:prstGeom prst="rect">
            <a:avLst/>
          </a:prstGeom>
          <a:ln w="88900" cap="sq" cmpd="thickThin">
            <a:solidFill>
              <a:schemeClr val="accent3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Imagen 20" descr="http://1.bp.blogspot.com/-1xekfsrTJMA/TzaLHSuQeFI/AAAAAAAAAfY/MQ_TKzhSKns/s200/F2200-3S-15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1221" y="1893222"/>
            <a:ext cx="2415859" cy="1994885"/>
          </a:xfrm>
          <a:prstGeom prst="rect">
            <a:avLst/>
          </a:prstGeom>
          <a:ln w="88900" cap="sq" cmpd="thickThin">
            <a:solidFill>
              <a:srgbClr val="00B0F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0062456"/>
              </p:ext>
            </p:extLst>
          </p:nvPr>
        </p:nvGraphicFramePr>
        <p:xfrm>
          <a:off x="6179818" y="5058188"/>
          <a:ext cx="5216525" cy="1174242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872490"/>
                <a:gridCol w="493395"/>
                <a:gridCol w="1244600"/>
                <a:gridCol w="990600"/>
                <a:gridCol w="542290"/>
                <a:gridCol w="1073150"/>
              </a:tblGrid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uncionamien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ularidad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rden de selec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B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C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4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807895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6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4: ENERGÍA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/>
          <a:srcRect l="36530" t="17500" r="14803" b="16562"/>
          <a:stretch/>
        </p:blipFill>
        <p:spPr>
          <a:xfrm>
            <a:off x="777331" y="2017268"/>
            <a:ext cx="4458871" cy="3396468"/>
          </a:xfrm>
          <a:prstGeom prst="rect">
            <a:avLst/>
          </a:prstGeom>
          <a:ln w="88900" cap="sq" cmpd="thickThin">
            <a:solidFill>
              <a:schemeClr val="accent1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Marcador de contenido 2"/>
              <p:cNvSpPr txBox="1">
                <a:spLocks/>
              </p:cNvSpPr>
              <p:nvPr/>
            </p:nvSpPr>
            <p:spPr>
              <a:xfrm>
                <a:off x="6210302" y="1823303"/>
                <a:ext cx="4901044" cy="4037169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74000">
                    <a:schemeClr val="accent3">
                      <a:lumMod val="45000"/>
                      <a:lumOff val="55000"/>
                    </a:schemeClr>
                  </a:gs>
                  <a:gs pos="83000">
                    <a:schemeClr val="accent3">
                      <a:lumMod val="45000"/>
                      <a:lumOff val="55000"/>
                    </a:schemeClr>
                  </a:gs>
                  <a:gs pos="100000">
                    <a:schemeClr val="accent3">
                      <a:lumMod val="30000"/>
                      <a:lumOff val="70000"/>
                    </a:schemeClr>
                  </a:gs>
                </a:gsLst>
                <a:lin ang="5400000" scaled="1"/>
                <a:tileRect/>
              </a:gradFill>
              <a:ln>
                <a:solidFill>
                  <a:schemeClr val="accent3">
                    <a:lumMod val="50000"/>
                  </a:schemeClr>
                </a:solidFill>
              </a:ln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s-EC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s-EC" sz="2000" i="1">
                        <a:latin typeface="Cambria Math" panose="02040503050406030204" pitchFamily="18" charset="0"/>
                      </a:rPr>
                      <m:t>×</m:t>
                    </m:r>
                    <m:r>
                      <a:rPr lang="es-EC" sz="2000" i="1">
                        <a:latin typeface="Cambria Math" panose="02040503050406030204" pitchFamily="18" charset="0"/>
                      </a:rPr>
                      <m:t>𝜔</m:t>
                    </m:r>
                    <m:r>
                      <a:rPr lang="es-EC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s-EC" sz="2000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s-EC" sz="2000" i="1">
                        <a:latin typeface="Cambria Math" panose="02040503050406030204" pitchFamily="18" charset="0"/>
                      </a:rPr>
                      <m:t>×</m:t>
                    </m:r>
                    <m:r>
                      <a:rPr lang="es-EC" sz="2000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C" sz="2000" i="1" dirty="0"/>
                  <a:t> </a:t>
                </a:r>
              </a:p>
              <a:p>
                <a:pPr marL="0" indent="0">
                  <a:buNone/>
                </a:pPr>
                <a:r>
                  <a:rPr lang="es-EC" sz="16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onde: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s-ES" sz="1600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s-ES" sz="1600" i="1" dirty="0"/>
                  <a:t> = torque máximo = 0,21 </a:t>
                </a:r>
                <a:r>
                  <a:rPr lang="es-ES" sz="1600" i="1" dirty="0" err="1"/>
                  <a:t>N.m</a:t>
                </a:r>
                <a:endParaRPr lang="es-ES" sz="1600" i="1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es-EC" sz="1600" i="1" dirty="0"/>
                  <a:t> = velocidad angular = 41,78 </a:t>
                </a:r>
                <a14:m>
                  <m:oMath xmlns:m="http://schemas.openxmlformats.org/officeDocument/2006/math">
                    <m:r>
                      <a:rPr lang="es-EC" sz="1600" i="1" dirty="0">
                        <a:latin typeface="Cambria Math" panose="02040503050406030204" pitchFamily="18" charset="0"/>
                      </a:rPr>
                      <m:t>𝑟𝑎𝑑</m:t>
                    </m:r>
                    <m:r>
                      <a:rPr lang="es-EC" sz="1600" i="1" dirty="0">
                        <a:latin typeface="Cambria Math" panose="02040503050406030204" pitchFamily="18" charset="0"/>
                      </a:rPr>
                      <m:t>/</m:t>
                    </m:r>
                    <m:r>
                      <a:rPr lang="es-EC" sz="1600" i="1" dirty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s-EC" sz="16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s-EC" sz="1600" i="1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s-EC" sz="1600" i="1" dirty="0"/>
                  <a:t> = intensidad de corriente 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s-EC" sz="1600" i="1" dirty="0"/>
                  <a:t> = voltaje de operación en voltios = 12 </a:t>
                </a:r>
                <a:r>
                  <a:rPr lang="es-EC" sz="1600" i="1" dirty="0" smtClean="0"/>
                  <a:t>V</a:t>
                </a:r>
              </a:p>
              <a:p>
                <a:pPr marL="0" indent="0">
                  <a:buNone/>
                </a:pPr>
                <a:endParaRPr lang="es-EC" sz="20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800" i="1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s-EC" sz="1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  <m:r>
                            <a:rPr lang="es-EC" sz="1800" i="1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EC" sz="1800" i="1">
                              <a:latin typeface="Cambria Math" panose="02040503050406030204" pitchFamily="18" charset="0"/>
                            </a:rPr>
                            <m:t>𝜔</m:t>
                          </m:r>
                        </m:num>
                        <m:den>
                          <m:r>
                            <a:rPr lang="es-EC" sz="1800" i="1">
                              <a:latin typeface="Cambria Math" panose="02040503050406030204" pitchFamily="18" charset="0"/>
                            </a:rPr>
                            <m:t>𝑉</m:t>
                          </m:r>
                        </m:den>
                      </m:f>
                      <m:r>
                        <a:rPr lang="es-EC" sz="1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sz="1800" i="1">
                              <a:latin typeface="Cambria Math" panose="02040503050406030204" pitchFamily="18" charset="0"/>
                            </a:rPr>
                            <m:t>0.21∗41.78</m:t>
                          </m:r>
                        </m:num>
                        <m:den>
                          <m:r>
                            <a:rPr lang="es-EC" sz="1800" i="1">
                              <a:latin typeface="Cambria Math" panose="02040503050406030204" pitchFamily="18" charset="0"/>
                            </a:rPr>
                            <m:t>12</m:t>
                          </m:r>
                        </m:den>
                      </m:f>
                      <m:r>
                        <a:rPr lang="es-EC" sz="1800" i="1">
                          <a:latin typeface="Cambria Math" panose="02040503050406030204" pitchFamily="18" charset="0"/>
                        </a:rPr>
                        <m:t>=0.73 [</m:t>
                      </m:r>
                      <m:r>
                        <a:rPr lang="es-EC" sz="1800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s-EC" sz="18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s-E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s-ES" sz="18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s-E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ra dos motores la corriente será el doble, es decir, 1,46 A ≈ 1,5 A</a:t>
                </a:r>
                <a:endParaRPr lang="es-E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s-ES" sz="2400" dirty="0" smtClean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Marcador de contenido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0302" y="1823303"/>
                <a:ext cx="4901044" cy="4037169"/>
              </a:xfrm>
              <a:prstGeom prst="rect">
                <a:avLst/>
              </a:prstGeom>
              <a:blipFill rotWithShape="0">
                <a:blip r:embed="rId3"/>
                <a:stretch>
                  <a:fillRect l="-993" b="-301"/>
                </a:stretch>
              </a:blipFill>
              <a:ln>
                <a:solidFill>
                  <a:schemeClr val="accent3">
                    <a:lumMod val="50000"/>
                  </a:schemeClr>
                </a:solidFill>
              </a:ln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3465977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3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7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1" grpId="0" uiExpand="1" build="p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4: ENERGÍA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Marcador de contenido 2"/>
              <p:cNvSpPr txBox="1">
                <a:spLocks/>
              </p:cNvSpPr>
              <p:nvPr/>
            </p:nvSpPr>
            <p:spPr>
              <a:xfrm>
                <a:off x="802871" y="1729070"/>
                <a:ext cx="5875020" cy="3771184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4">
                      <a:lumMod val="5000"/>
                      <a:lumOff val="95000"/>
                    </a:schemeClr>
                  </a:gs>
                  <a:gs pos="74000">
                    <a:schemeClr val="accent4">
                      <a:lumMod val="45000"/>
                      <a:lumOff val="55000"/>
                    </a:schemeClr>
                  </a:gs>
                  <a:gs pos="83000">
                    <a:schemeClr val="accent4">
                      <a:lumMod val="45000"/>
                      <a:lumOff val="55000"/>
                    </a:schemeClr>
                  </a:gs>
                  <a:gs pos="100000">
                    <a:schemeClr val="accent4">
                      <a:lumMod val="30000"/>
                      <a:lumOff val="70000"/>
                    </a:schemeClr>
                  </a:gs>
                </a:gsLst>
                <a:lin ang="5400000" scaled="1"/>
                <a:tileRect/>
              </a:gradFill>
              <a:ln>
                <a:solidFill>
                  <a:schemeClr val="accent4">
                    <a:lumMod val="50000"/>
                  </a:schemeClr>
                </a:solidFill>
              </a:ln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just"/>
                <a:endParaRPr lang="es-ES" sz="2400" i="1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𝑓𝑖𝑛𝑎𝑙</m:t>
                          </m:r>
                        </m:sub>
                      </m:sSub>
                      <m:r>
                        <a:rPr lang="es-EC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S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s-EC" sz="2400" i="1"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s-ES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s-EC" sz="2400" i="1">
                          <a:latin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s-E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s-EC" sz="2400" i="1">
                          <a:latin typeface="Cambria Math" panose="02040503050406030204" pitchFamily="18" charset="0"/>
                        </a:rPr>
                        <m:t>×</m:t>
                      </m:r>
                      <m:sSub>
                        <m:sSubPr>
                          <m:ctrlPr>
                            <a:rPr lang="es-E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s-EC" sz="2400" i="1"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</m:oMath>
                  </m:oMathPara>
                </a14:m>
                <a:endParaRPr lang="es-EC" sz="24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s-EC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onde: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s-EC" sz="1800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s-EC" sz="1800" i="1" dirty="0"/>
                  <a:t> = intensidad de corriente = 1,5 A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s-ES" sz="1800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s-EC" sz="1800" i="1" dirty="0"/>
                  <a:t> = tiempo de operación = 1 hora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18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s-EC" sz="1800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s-ES" sz="1800" i="1" dirty="0"/>
                  <a:t>= </a:t>
                </a:r>
                <a:r>
                  <a:rPr lang="es-ES" sz="1800" i="1" dirty="0" smtClean="0"/>
                  <a:t>factor para evitar caídas de tensión = 1,2</a:t>
                </a:r>
                <a:endParaRPr lang="es-ES" sz="1800" i="1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C" sz="18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s-EC" sz="1800" i="1"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es-EC" sz="1800" i="1" dirty="0"/>
                  <a:t>= </a:t>
                </a:r>
                <a:r>
                  <a:rPr lang="es-EC" sz="1800" i="1" dirty="0" smtClean="0"/>
                  <a:t>factor para evitar error de dimensionamiento= 1,1</a:t>
                </a:r>
                <a:endParaRPr lang="es-EC" sz="1800" i="1" dirty="0"/>
              </a:p>
              <a:p>
                <a:pPr marL="0" indent="0">
                  <a:buNone/>
                </a:pPr>
                <a:endParaRPr lang="es-EC" sz="24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s-EC" sz="2000" i="1">
                              <a:latin typeface="Cambria Math" panose="02040503050406030204" pitchFamily="18" charset="0"/>
                            </a:rPr>
                            <m:t>𝑓𝑖𝑛𝑎𝑙</m:t>
                          </m:r>
                        </m:sub>
                      </m:sSub>
                      <m:r>
                        <a:rPr lang="es-EC" sz="2000" i="1">
                          <a:latin typeface="Cambria Math" panose="02040503050406030204" pitchFamily="18" charset="0"/>
                        </a:rPr>
                        <m:t>=1.5×</m:t>
                      </m:r>
                      <m:r>
                        <a:rPr lang="es-ES" sz="20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s-EC" sz="2000" i="1">
                          <a:latin typeface="Cambria Math" panose="02040503050406030204" pitchFamily="18" charset="0"/>
                        </a:rPr>
                        <m:t>×1,1×1,2=1.98 </m:t>
                      </m:r>
                      <m:r>
                        <a:rPr lang="es-EC" sz="2000" i="1">
                          <a:latin typeface="Cambria Math" panose="02040503050406030204" pitchFamily="18" charset="0"/>
                        </a:rPr>
                        <m:t>𝐴h</m:t>
                      </m:r>
                    </m:oMath>
                  </m:oMathPara>
                </a14:m>
                <a:endParaRPr lang="es-ES" sz="2000" i="1" dirty="0">
                  <a:latin typeface="Cambria Math" panose="02040503050406030204" pitchFamily="18" charset="0"/>
                </a:endParaRPr>
              </a:p>
              <a:p>
                <a:pPr algn="just"/>
                <a:endParaRPr lang="es-ES" sz="2400" dirty="0" smtClean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Marcador de contenido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871" y="1729070"/>
                <a:ext cx="5875020" cy="3771184"/>
              </a:xfrm>
              <a:prstGeom prst="rect">
                <a:avLst/>
              </a:prstGeom>
              <a:blipFill rotWithShape="0">
                <a:blip r:embed="rId2"/>
                <a:stretch>
                  <a:fillRect l="-829"/>
                </a:stretch>
              </a:blipFill>
              <a:ln>
                <a:solidFill>
                  <a:schemeClr val="accent4">
                    <a:lumMod val="50000"/>
                  </a:schemeClr>
                </a:solidFill>
              </a:ln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41" t="22829" r="23864" b="19798"/>
          <a:stretch/>
        </p:blipFill>
        <p:spPr>
          <a:xfrm>
            <a:off x="7473128" y="2444322"/>
            <a:ext cx="3865418" cy="2340680"/>
          </a:xfrm>
          <a:prstGeom prst="rect">
            <a:avLst/>
          </a:prstGeom>
          <a:ln w="88900" cap="sq" cmpd="thickThin">
            <a:solidFill>
              <a:schemeClr val="accent1">
                <a:lumMod val="60000"/>
                <a:lumOff val="4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29274038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7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7" grpId="0" build="p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5: POSICIONAMIENTO ANGULAR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0" y="4440899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6" name="Marcador de contenido 2"/>
          <p:cNvSpPr txBox="1">
            <a:spLocks/>
          </p:cNvSpPr>
          <p:nvPr/>
        </p:nvSpPr>
        <p:spPr>
          <a:xfrm>
            <a:off x="731125" y="4232605"/>
            <a:ext cx="3428006" cy="3878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ERIOS DE SELECCIÓN			</a:t>
            </a: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s-EC" sz="2400" dirty="0" smtClean="0"/>
          </a:p>
          <a:p>
            <a:pPr marL="0" indent="0" algn="ctr">
              <a:buFont typeface="Arial" panose="020B0604020202020204" pitchFamily="34" charset="0"/>
              <a:buNone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6519110" y="4225962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ÓN </a:t>
            </a:r>
            <a:r>
              <a:rPr lang="es-EC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LA SELECCÓN </a:t>
            </a:r>
            <a:endPara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 ALTERNATIVAS DE DISEÑO</a:t>
            </a:r>
            <a:endParaRPr lang="es-EC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Imagen 14" descr="Fig (3) : Snapshots of MPU6050 [6 DOF] sensor module that I have implemented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50536"/>
          <a:stretch/>
        </p:blipFill>
        <p:spPr bwMode="auto">
          <a:xfrm>
            <a:off x="1013458" y="1926003"/>
            <a:ext cx="2179322" cy="1864849"/>
          </a:xfrm>
          <a:prstGeom prst="rect">
            <a:avLst/>
          </a:prstGeom>
          <a:ln w="88900" cap="sq" cmpd="thickThin">
            <a:solidFill>
              <a:schemeClr val="accent2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Imagen 19" descr="Resultado de imagen para sensores magneticos de posicionamiento angular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86" b="7823"/>
          <a:stretch/>
        </p:blipFill>
        <p:spPr bwMode="auto">
          <a:xfrm>
            <a:off x="4931727" y="1896023"/>
            <a:ext cx="2359025" cy="1919764"/>
          </a:xfrm>
          <a:prstGeom prst="rect">
            <a:avLst/>
          </a:prstGeom>
          <a:ln w="88900" cap="sq" cmpd="thickThin">
            <a:solidFill>
              <a:schemeClr val="accent4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Imagen 20" descr="http://mla-d1-p.mlstatic.com/6052-MLA4520776739_062013-O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6678" y="1890093"/>
            <a:ext cx="2074202" cy="1925694"/>
          </a:xfrm>
          <a:prstGeom prst="rect">
            <a:avLst/>
          </a:prstGeom>
          <a:ln w="88900" cap="sq" cmpd="thickThin">
            <a:solidFill>
              <a:schemeClr val="accent1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2806047"/>
              </p:ext>
            </p:extLst>
          </p:nvPr>
        </p:nvGraphicFramePr>
        <p:xfrm>
          <a:off x="584719" y="4808086"/>
          <a:ext cx="5213350" cy="1174242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1329055"/>
                <a:gridCol w="738505"/>
                <a:gridCol w="866775"/>
                <a:gridCol w="746760"/>
                <a:gridCol w="591820"/>
                <a:gridCol w="940435"/>
              </a:tblGrid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riteri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ecis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obust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∑+1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nder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ecis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obust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6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008102"/>
              </p:ext>
            </p:extLst>
          </p:nvPr>
        </p:nvGraphicFramePr>
        <p:xfrm>
          <a:off x="6435287" y="4808086"/>
          <a:ext cx="5216525" cy="978535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895350"/>
                <a:gridCol w="524197"/>
                <a:gridCol w="759138"/>
                <a:gridCol w="793264"/>
                <a:gridCol w="705971"/>
                <a:gridCol w="1538605"/>
              </a:tblGrid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ecis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Robustez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rden de selec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9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B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C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34387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6" grpId="0"/>
      <p:bldP spid="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5: POSICIONAMIENTO ANGULAR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2"/>
          <a:srcRect l="29151" t="25937" r="15329" b="25313"/>
          <a:stretch/>
        </p:blipFill>
        <p:spPr>
          <a:xfrm>
            <a:off x="904886" y="2546489"/>
            <a:ext cx="4595372" cy="2268601"/>
          </a:xfrm>
          <a:prstGeom prst="rect">
            <a:avLst/>
          </a:prstGeom>
          <a:ln w="889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6672258"/>
              </p:ext>
            </p:extLst>
          </p:nvPr>
        </p:nvGraphicFramePr>
        <p:xfrm>
          <a:off x="6287192" y="2934227"/>
          <a:ext cx="4879571" cy="2157954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2361102"/>
                <a:gridCol w="2518469"/>
              </a:tblGrid>
              <a:tr h="26974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aracterística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Magnitud (Unidad)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974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alida digital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6 ejes (3 Ac. y 3Gir.)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974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Voltaje de alimentación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.37 a 3,46 V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39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celerómetro de sensibilidad 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+/- 2, 4, 8 y 16 g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394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Giroscopio de sensibilidad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+/- 250, 500, 1000 y 2000 dps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974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Protocolo de operación 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I2C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Marcador de contenido 2"/>
          <p:cNvSpPr txBox="1">
            <a:spLocks/>
          </p:cNvSpPr>
          <p:nvPr/>
        </p:nvSpPr>
        <p:spPr>
          <a:xfrm>
            <a:off x="6287192" y="2077933"/>
            <a:ext cx="4277262" cy="6828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s-ES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El elemento seleccionado es un acelerómetro/giroscopio  MPU-6050</a:t>
            </a:r>
            <a:endParaRPr lang="es-EC" sz="1600" dirty="0" smtClean="0"/>
          </a:p>
        </p:txBody>
      </p:sp>
    </p:spTree>
    <p:extLst>
      <p:ext uri="{BB962C8B-B14F-4D97-AF65-F5344CB8AC3E}">
        <p14:creationId xmlns:p14="http://schemas.microsoft.com/office/powerpoint/2010/main" val="41406581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6: ADQUISICIÓN Y MANDO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6" name="Marcador de contenido 2"/>
          <p:cNvSpPr txBox="1">
            <a:spLocks/>
          </p:cNvSpPr>
          <p:nvPr/>
        </p:nvSpPr>
        <p:spPr>
          <a:xfrm>
            <a:off x="758835" y="4316157"/>
            <a:ext cx="3428006" cy="3878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ERIOS DE SELECCIÓN			</a:t>
            </a: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s-EC" sz="2400" dirty="0" smtClean="0"/>
          </a:p>
          <a:p>
            <a:pPr marL="0" indent="0" algn="ctr">
              <a:buFont typeface="Arial" panose="020B0604020202020204" pitchFamily="34" charset="0"/>
              <a:buNone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6546820" y="4309514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ÓN </a:t>
            </a:r>
            <a:r>
              <a:rPr lang="es-EC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LA SELECCÓN </a:t>
            </a:r>
            <a:endPara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 ALTERNATIVAS DE DISEÑO</a:t>
            </a:r>
            <a:endParaRPr lang="es-EC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Imagen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615" y="1837179"/>
            <a:ext cx="2387882" cy="1972025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20" name="Imagen 19" descr="Raspberry Pi 2 Model B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4846" y="1860803"/>
            <a:ext cx="2742251" cy="1975010"/>
          </a:xfrm>
          <a:prstGeom prst="rect">
            <a:avLst/>
          </a:prstGeom>
          <a:ln w="88900" cap="sq" cmpd="thickThin">
            <a:solidFill>
              <a:srgbClr val="00B05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21" name="Imagen 20" descr="http://beagleboard.org/static/images/BBG_Photo_overview_sm.jpe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66" r="4167"/>
          <a:stretch/>
        </p:blipFill>
        <p:spPr bwMode="auto">
          <a:xfrm rot="5400000">
            <a:off x="8911932" y="1376317"/>
            <a:ext cx="1945677" cy="2914650"/>
          </a:xfrm>
          <a:prstGeom prst="rect">
            <a:avLst/>
          </a:prstGeom>
          <a:ln w="88900" cap="sq" cmpd="thickThin">
            <a:solidFill>
              <a:srgbClr val="FFFF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1655823"/>
              </p:ext>
            </p:extLst>
          </p:nvPr>
        </p:nvGraphicFramePr>
        <p:xfrm>
          <a:off x="484515" y="4891638"/>
          <a:ext cx="5134889" cy="1174242"/>
        </p:xfrm>
        <a:graphic>
          <a:graphicData uri="http://schemas.openxmlformats.org/drawingml/2006/table">
            <a:tbl>
              <a:tblPr firstRow="1" firstCol="1" bandRow="1">
                <a:tableStyleId>{85BE263C-DBD7-4A20-BB59-AAB30ACAA65A}</a:tableStyleId>
              </a:tblPr>
              <a:tblGrid>
                <a:gridCol w="1349375"/>
                <a:gridCol w="583565"/>
                <a:gridCol w="771172"/>
                <a:gridCol w="1028700"/>
                <a:gridCol w="434340"/>
                <a:gridCol w="967737"/>
              </a:tblGrid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riteri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obust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ogram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+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onderación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obust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5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ogram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1452774"/>
              </p:ext>
            </p:extLst>
          </p:nvPr>
        </p:nvGraphicFramePr>
        <p:xfrm>
          <a:off x="6128430" y="4891638"/>
          <a:ext cx="5215890" cy="1174242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949960"/>
                <a:gridCol w="633095"/>
                <a:gridCol w="780415"/>
                <a:gridCol w="1066165"/>
                <a:gridCol w="440055"/>
                <a:gridCol w="1346200"/>
              </a:tblGrid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obust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ogram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rden de selec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4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B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4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C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uma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917274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6" grpId="0"/>
      <p:bldP spid="1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6: ADQUISICIÓN Y MANDO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l="30381" t="20937" r="19546" b="34375"/>
          <a:stretch/>
        </p:blipFill>
        <p:spPr>
          <a:xfrm>
            <a:off x="805714" y="2569992"/>
            <a:ext cx="4976760" cy="2497111"/>
          </a:xfrm>
          <a:prstGeom prst="rect">
            <a:avLst/>
          </a:prstGeom>
          <a:ln w="88900" cap="sq" cmpd="thickThin">
            <a:solidFill>
              <a:schemeClr val="accent4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8535959"/>
              </p:ext>
            </p:extLst>
          </p:nvPr>
        </p:nvGraphicFramePr>
        <p:xfrm>
          <a:off x="6276108" y="2569992"/>
          <a:ext cx="5188697" cy="3657771"/>
        </p:xfrm>
        <a:graphic>
          <a:graphicData uri="http://schemas.openxmlformats.org/drawingml/2006/table">
            <a:tbl>
              <a:tblPr firstRow="1" firstCol="1" bandRow="1">
                <a:tableStyleId>{85BE263C-DBD7-4A20-BB59-AAB30ACAA65A}</a:tableStyleId>
              </a:tblPr>
              <a:tblGrid>
                <a:gridCol w="2701637"/>
                <a:gridCol w="2487060"/>
              </a:tblGrid>
              <a:tr h="26578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aracterística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agnitud (Unidad)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icrocontrolador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TMega 328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Tensión de alimentación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 V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Tensión de entrada recomendada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7-12 V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Pines digitales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 (6 con PWM)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Entradas analógicas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6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orriente máxima por pin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0 mA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orriente máxima para el pin 3.3 V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0 mA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emoria flash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32 KB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SRAM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 KB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EEPROM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 KB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38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Velocidad de reloj</a:t>
                      </a:r>
                      <a:endParaRPr lang="es-ES" sz="16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6 MHz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Rectángulo 2"/>
          <p:cNvSpPr/>
          <p:nvPr/>
        </p:nvSpPr>
        <p:spPr>
          <a:xfrm>
            <a:off x="6414655" y="2047725"/>
            <a:ext cx="53894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dirty="0"/>
              <a:t>El elemento seleccionado </a:t>
            </a:r>
            <a:r>
              <a:rPr lang="es-ES" dirty="0" smtClean="0"/>
              <a:t>es </a:t>
            </a:r>
            <a:r>
              <a:rPr lang="es-ES" dirty="0"/>
              <a:t>el Arduino </a:t>
            </a:r>
            <a:r>
              <a:rPr lang="es-ES" dirty="0" smtClean="0"/>
              <a:t>UNO</a:t>
            </a:r>
            <a:endParaRPr lang="es-EC" sz="1400" dirty="0"/>
          </a:p>
        </p:txBody>
      </p:sp>
    </p:spTree>
    <p:extLst>
      <p:ext uri="{BB962C8B-B14F-4D97-AF65-F5344CB8AC3E}">
        <p14:creationId xmlns:p14="http://schemas.microsoft.com/office/powerpoint/2010/main" val="184005557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TIVOS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Diagrama 10"/>
          <p:cNvGraphicFramePr/>
          <p:nvPr>
            <p:extLst>
              <p:ext uri="{D42A27DB-BD31-4B8C-83A1-F6EECF244321}">
                <p14:modId xmlns:p14="http://schemas.microsoft.com/office/powerpoint/2010/main" val="919374458"/>
              </p:ext>
            </p:extLst>
          </p:nvPr>
        </p:nvGraphicFramePr>
        <p:xfrm>
          <a:off x="2366817" y="1675630"/>
          <a:ext cx="7830127" cy="4060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1776478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94E06B1D-C1C9-4056-8F18-51657B6F39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>
                                            <p:graphicEl>
                                              <a:dgm id="{94E06B1D-C1C9-4056-8F18-51657B6F39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>
                                            <p:graphicEl>
                                              <a:dgm id="{94E06B1D-C1C9-4056-8F18-51657B6F39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>
                                            <p:graphicEl>
                                              <a:dgm id="{94E06B1D-C1C9-4056-8F18-51657B6F39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">
                                            <p:graphicEl>
                                              <a:dgm id="{94E06B1D-C1C9-4056-8F18-51657B6F39D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37F021A8-E9A6-4474-80D2-E79DF2DFBC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>
                                            <p:graphicEl>
                                              <a:dgm id="{37F021A8-E9A6-4474-80D2-E79DF2DFBC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>
                                            <p:graphicEl>
                                              <a:dgm id="{37F021A8-E9A6-4474-80D2-E79DF2DFBC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>
                                            <p:graphicEl>
                                              <a:dgm id="{37F021A8-E9A6-4474-80D2-E79DF2DFBC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1">
                                            <p:graphicEl>
                                              <a:dgm id="{37F021A8-E9A6-4474-80D2-E79DF2DFBCA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11" grpId="0">
        <p:bldSub>
          <a:bldDgm bld="lvlOne"/>
        </p:bldSub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ÓDULO 7: CONTROL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6" name="Marcador de contenido 2"/>
          <p:cNvSpPr txBox="1">
            <a:spLocks/>
          </p:cNvSpPr>
          <p:nvPr/>
        </p:nvSpPr>
        <p:spPr>
          <a:xfrm>
            <a:off x="538797" y="4373316"/>
            <a:ext cx="3428006" cy="3878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ERIOS DE SELECCIÓN			</a:t>
            </a: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Font typeface="Arial" panose="020B0604020202020204" pitchFamily="34" charset="0"/>
              <a:buNone/>
            </a:pPr>
            <a:endParaRPr lang="es-EC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s-EC" sz="2400" dirty="0" smtClean="0"/>
          </a:p>
          <a:p>
            <a:pPr marL="0" indent="0" algn="ctr">
              <a:buFont typeface="Arial" panose="020B0604020202020204" pitchFamily="34" charset="0"/>
              <a:buNone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6467157" y="4351242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ÓN </a:t>
            </a:r>
            <a:r>
              <a:rPr lang="es-EC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LA SELECCÓN </a:t>
            </a:r>
            <a:endParaRPr lang="es-EC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 ALTERNATIVAS DE DISEÑO</a:t>
            </a:r>
            <a:endParaRPr lang="es-EC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Marcador de contenido 2"/>
          <p:cNvSpPr txBox="1">
            <a:spLocks/>
          </p:cNvSpPr>
          <p:nvPr/>
        </p:nvSpPr>
        <p:spPr>
          <a:xfrm>
            <a:off x="967736" y="1718339"/>
            <a:ext cx="8107683" cy="26549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s-EC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ID</a:t>
            </a:r>
          </a:p>
          <a:p>
            <a:pPr algn="just"/>
            <a:r>
              <a:rPr lang="es-EC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UZZY</a:t>
            </a:r>
          </a:p>
          <a:p>
            <a:pPr algn="just"/>
            <a:r>
              <a:rPr lang="es-EC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ID-FUZZY</a:t>
            </a:r>
          </a:p>
          <a:p>
            <a:pPr algn="just"/>
            <a:r>
              <a:rPr lang="es-EC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DES NEURONALES</a:t>
            </a:r>
          </a:p>
          <a:p>
            <a:pPr algn="just"/>
            <a:r>
              <a:rPr lang="es-EC" sz="2000" dirty="0" smtClean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GULADOR LÓGICO CUADRÁTICO</a:t>
            </a: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2000673"/>
              </p:ext>
            </p:extLst>
          </p:nvPr>
        </p:nvGraphicFramePr>
        <p:xfrm>
          <a:off x="554182" y="4940976"/>
          <a:ext cx="5469504" cy="1174242"/>
        </p:xfrm>
        <a:graphic>
          <a:graphicData uri="http://schemas.openxmlformats.org/drawingml/2006/table">
            <a:tbl>
              <a:tblPr firstRow="1" firstCol="1" bandRow="1">
                <a:tableStyleId>{85BE263C-DBD7-4A20-BB59-AAB30ACAA65A}</a:tableStyleId>
              </a:tblPr>
              <a:tblGrid>
                <a:gridCol w="1219200"/>
                <a:gridCol w="770125"/>
                <a:gridCol w="764275"/>
                <a:gridCol w="1214651"/>
                <a:gridCol w="532262"/>
                <a:gridCol w="968991"/>
              </a:tblGrid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riteri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ncill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obust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Facilidad de implementación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∑+1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nder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ncill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obust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5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lement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695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6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2808719"/>
              </p:ext>
            </p:extLst>
          </p:nvPr>
        </p:nvGraphicFramePr>
        <p:xfrm>
          <a:off x="6467157" y="4874462"/>
          <a:ext cx="5216525" cy="1565656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865505"/>
                <a:gridCol w="786102"/>
                <a:gridCol w="762000"/>
                <a:gridCol w="1219200"/>
                <a:gridCol w="429491"/>
                <a:gridCol w="1154227"/>
              </a:tblGrid>
              <a:tr h="3071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encillez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obustez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lementa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∑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rden de selecció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B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9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C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D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0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0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0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0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lución E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0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0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,23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um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966435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6" grpId="0"/>
      <p:bldP spid="13" grpId="0"/>
      <p:bldP spid="2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7: CONTROL- PID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2606074829"/>
                  </p:ext>
                </p:extLst>
              </p:nvPr>
            </p:nvGraphicFramePr>
            <p:xfrm>
              <a:off x="2161309" y="1799551"/>
              <a:ext cx="7703127" cy="446270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2606074829"/>
                  </p:ext>
                </p:extLst>
              </p:nvPr>
            </p:nvGraphicFramePr>
            <p:xfrm>
              <a:off x="2161309" y="1799551"/>
              <a:ext cx="7703127" cy="446270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50369188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861ADFD-B4C5-4992-9C2D-8F8EDF965F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graphicEl>
                                              <a:dgm id="{1861ADFD-B4C5-4992-9C2D-8F8EDF965F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graphicEl>
                                              <a:dgm id="{1861ADFD-B4C5-4992-9C2D-8F8EDF965F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graphicEl>
                                              <a:dgm id="{1861ADFD-B4C5-4992-9C2D-8F8EDF965F1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CF63241-B26B-4C4E-80A5-83D2F6656C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graphicEl>
                                              <a:dgm id="{CCF63241-B26B-4C4E-80A5-83D2F6656C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graphicEl>
                                              <a:dgm id="{CCF63241-B26B-4C4E-80A5-83D2F6656C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graphicEl>
                                              <a:dgm id="{CCF63241-B26B-4C4E-80A5-83D2F6656C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0C6A4323-2DA7-44DB-9F16-85115DF4E6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graphicEl>
                                              <a:dgm id="{0C6A4323-2DA7-44DB-9F16-85115DF4E6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graphicEl>
                                              <a:dgm id="{0C6A4323-2DA7-44DB-9F16-85115DF4E6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graphicEl>
                                              <a:dgm id="{0C6A4323-2DA7-44DB-9F16-85115DF4E6B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736E3EB7-F928-4CC8-97C6-D5F7AE5789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graphicEl>
                                              <a:dgm id="{736E3EB7-F928-4CC8-97C6-D5F7AE5789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graphicEl>
                                              <a:dgm id="{736E3EB7-F928-4CC8-97C6-D5F7AE5789F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graphicEl>
                                              <a:dgm id="{736E3EB7-F928-4CC8-97C6-D5F7AE5789F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4FF1BD36-BEEC-4D66-8944-AE591A07C55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graphicEl>
                                              <a:dgm id="{4FF1BD36-BEEC-4D66-8944-AE591A07C55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graphicEl>
                                              <a:dgm id="{4FF1BD36-BEEC-4D66-8944-AE591A07C55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graphicEl>
                                              <a:dgm id="{4FF1BD36-BEEC-4D66-8944-AE591A07C55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3" grpId="0">
        <p:bldSub>
          <a:bldDgm bld="one"/>
        </p:bldSub>
      </p:bldGraphic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7: CONTROL- PID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2608196646"/>
                  </p:ext>
                </p:extLst>
              </p:nvPr>
            </p:nvGraphicFramePr>
            <p:xfrm>
              <a:off x="928256" y="1439334"/>
              <a:ext cx="10307780" cy="4531976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2608196646"/>
                  </p:ext>
                </p:extLst>
              </p:nvPr>
            </p:nvGraphicFramePr>
            <p:xfrm>
              <a:off x="928256" y="1439334"/>
              <a:ext cx="10307780" cy="4531976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078605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3211308F-6F82-4B23-B125-F5F0DF95EC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>
                                            <p:graphicEl>
                                              <a:dgm id="{3211308F-6F82-4B23-B125-F5F0DF95EC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graphicEl>
                                              <a:dgm id="{3211308F-6F82-4B23-B125-F5F0DF95EC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graphicEl>
                                              <a:dgm id="{3211308F-6F82-4B23-B125-F5F0DF95EC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graphicEl>
                                              <a:dgm id="{3211308F-6F82-4B23-B125-F5F0DF95EC4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B4D696A9-BB74-4798-83F9-2B2A45569A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graphicEl>
                                              <a:dgm id="{B4D696A9-BB74-4798-83F9-2B2A45569A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graphicEl>
                                              <a:dgm id="{B4D696A9-BB74-4798-83F9-2B2A45569A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graphicEl>
                                              <a:dgm id="{B4D696A9-BB74-4798-83F9-2B2A45569A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graphicEl>
                                              <a:dgm id="{B4D696A9-BB74-4798-83F9-2B2A45569AC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0E62377F-2F68-45BC-89BA-3725387692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graphicEl>
                                              <a:dgm id="{0E62377F-2F68-45BC-89BA-3725387692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graphicEl>
                                              <a:dgm id="{0E62377F-2F68-45BC-89BA-3725387692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graphicEl>
                                              <a:dgm id="{0E62377F-2F68-45BC-89BA-3725387692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graphicEl>
                                              <a:dgm id="{0E62377F-2F68-45BC-89BA-3725387692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F1D35D0B-A8E6-481B-9AEE-4DA75D8EC5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graphicEl>
                                              <a:dgm id="{F1D35D0B-A8E6-481B-9AEE-4DA75D8EC5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graphicEl>
                                              <a:dgm id="{F1D35D0B-A8E6-481B-9AEE-4DA75D8EC5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graphicEl>
                                              <a:dgm id="{F1D35D0B-A8E6-481B-9AEE-4DA75D8EC5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graphicEl>
                                              <a:dgm id="{F1D35D0B-A8E6-481B-9AEE-4DA75D8EC51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75FAB15A-AA46-48DD-9F4A-C16D1A2486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graphicEl>
                                              <a:dgm id="{75FAB15A-AA46-48DD-9F4A-C16D1A2486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graphicEl>
                                              <a:dgm id="{75FAB15A-AA46-48DD-9F4A-C16D1A2486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graphicEl>
                                              <a:dgm id="{75FAB15A-AA46-48DD-9F4A-C16D1A2486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graphicEl>
                                              <a:dgm id="{75FAB15A-AA46-48DD-9F4A-C16D1A24863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B9033F5-387C-4183-9C1B-8C6ED7675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graphicEl>
                                              <a:dgm id="{1B9033F5-387C-4183-9C1B-8C6ED7675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graphicEl>
                                              <a:dgm id="{1B9033F5-387C-4183-9C1B-8C6ED7675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graphicEl>
                                              <a:dgm id="{1B9033F5-387C-4183-9C1B-8C6ED7675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">
                                            <p:graphicEl>
                                              <a:dgm id="{1B9033F5-387C-4183-9C1B-8C6ED7675EB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3C6177D8-7651-4CDC-BAA4-942BE5DAFA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graphicEl>
                                              <a:dgm id="{3C6177D8-7651-4CDC-BAA4-942BE5DAFA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graphicEl>
                                              <a:dgm id="{3C6177D8-7651-4CDC-BAA4-942BE5DAFA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graphicEl>
                                              <a:dgm id="{3C6177D8-7651-4CDC-BAA4-942BE5DAFA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3">
                                            <p:graphicEl>
                                              <a:dgm id="{3C6177D8-7651-4CDC-BAA4-942BE5DAFA2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3" grpId="0">
        <p:bldSub>
          <a:bldDgm bld="lvlOne"/>
        </p:bldSub>
      </p:bldGraphic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CIÓN Y FUNCIONAMIENTO-PID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564755927"/>
              </p:ext>
            </p:extLst>
          </p:nvPr>
        </p:nvGraphicFramePr>
        <p:xfrm>
          <a:off x="7638370" y="2784109"/>
          <a:ext cx="3481639" cy="15360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5" name="Imagen 14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" y="2047725"/>
            <a:ext cx="6134100" cy="3422362"/>
          </a:xfrm>
          <a:prstGeom prst="rect">
            <a:avLst/>
          </a:prstGeom>
          <a:ln w="88900" cap="sq" cmpd="thickThin">
            <a:solidFill>
              <a:schemeClr val="accent1">
                <a:lumMod val="5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31875235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3" grpId="0">
        <p:bldAsOne/>
      </p:bldGraphic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7: CONTROL- FUZZY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8119691"/>
              </p:ext>
            </p:extLst>
          </p:nvPr>
        </p:nvGraphicFramePr>
        <p:xfrm>
          <a:off x="578119" y="1611791"/>
          <a:ext cx="5366085" cy="2216824"/>
        </p:xfrm>
        <a:graphic>
          <a:graphicData uri="http://schemas.openxmlformats.org/drawingml/2006/table">
            <a:tbl>
              <a:tblPr firstRow="1" firstCol="1" bandRow="1">
                <a:tableStyleId>{85BE263C-DBD7-4A20-BB59-AAB30ACAA65A}</a:tableStyleId>
              </a:tblPr>
              <a:tblGrid>
                <a:gridCol w="1169994"/>
                <a:gridCol w="1507467"/>
                <a:gridCol w="1313125"/>
                <a:gridCol w="1375499"/>
              </a:tblGrid>
              <a:tr h="197824">
                <a:tc gridSpan="4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Variables de entrada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978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Error</a:t>
                      </a:r>
                      <a:endParaRPr lang="es-ES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Nomenclatura</a:t>
                      </a:r>
                      <a:endParaRPr lang="es-ES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Derivada Error</a:t>
                      </a:r>
                      <a:endParaRPr lang="es-ES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Nomenclatura</a:t>
                      </a:r>
                      <a:endParaRPr lang="es-ES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58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rror grande negativo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g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Derivada grande negativa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g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58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rror pequeño negativo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p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erivada pequeño negativ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p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978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rror cero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erivada cer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58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rror pequeño positivo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pp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erivada pequeño positiv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pp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058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Error grande positivo</a:t>
                      </a:r>
                      <a:endParaRPr lang="es-ES" sz="12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gp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erivada grande positiva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err="1">
                          <a:effectLst/>
                        </a:rPr>
                        <a:t>dgp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1626088"/>
              </p:ext>
            </p:extLst>
          </p:nvPr>
        </p:nvGraphicFramePr>
        <p:xfrm>
          <a:off x="6306436" y="3448156"/>
          <a:ext cx="5198745" cy="2935605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2854039"/>
                <a:gridCol w="2344706"/>
              </a:tblGrid>
              <a:tr h="17081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Variable De Salida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cción De Control</a:t>
                      </a:r>
                      <a:endParaRPr lang="es-ES" sz="12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Nomenclatura</a:t>
                      </a:r>
                      <a:endParaRPr lang="es-ES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. grande grande nega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gg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 grande nega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g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grande media nega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gm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 media nega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m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 media pequeña nega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mp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pequeña nega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pn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cero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0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pequeña posi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pp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 pequeña media posi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pmp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 media posi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mp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grande media posi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gmp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.C  grande positiva</a:t>
                      </a:r>
                      <a:endParaRPr lang="es-ES" sz="1200" b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gp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A.C grande </a:t>
                      </a:r>
                      <a:r>
                        <a:rPr lang="es-ES" sz="1200" dirty="0" err="1">
                          <a:effectLst/>
                        </a:rPr>
                        <a:t>grande</a:t>
                      </a:r>
                      <a:r>
                        <a:rPr lang="es-ES" sz="1200" dirty="0">
                          <a:effectLst/>
                        </a:rPr>
                        <a:t> positiva</a:t>
                      </a:r>
                      <a:endParaRPr lang="es-ES" sz="1200" b="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err="1">
                          <a:effectLst/>
                        </a:rPr>
                        <a:t>uggp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297173066"/>
              </p:ext>
            </p:extLst>
          </p:nvPr>
        </p:nvGraphicFramePr>
        <p:xfrm>
          <a:off x="2936383" y="4713668"/>
          <a:ext cx="3188937" cy="1249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382564976"/>
              </p:ext>
            </p:extLst>
          </p:nvPr>
        </p:nvGraphicFramePr>
        <p:xfrm>
          <a:off x="6096000" y="1964191"/>
          <a:ext cx="3052618" cy="11130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89656408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8" grpId="0">
        <p:bldAsOne/>
      </p:bldGraphic>
      <p:bldGraphic spid="9" grpId="0">
        <p:bldAsOne/>
      </p:bldGraphic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7: CONTROL- FUZZY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4710587"/>
              </p:ext>
            </p:extLst>
          </p:nvPr>
        </p:nvGraphicFramePr>
        <p:xfrm>
          <a:off x="3983194" y="1819100"/>
          <a:ext cx="4429968" cy="4351334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412899"/>
                <a:gridCol w="623151"/>
                <a:gridCol w="553610"/>
                <a:gridCol w="484070"/>
                <a:gridCol w="623151"/>
                <a:gridCol w="1109936"/>
                <a:gridCol w="623151"/>
              </a:tblGrid>
              <a:tr h="167359">
                <a:tc gridSpan="7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glas de control</a:t>
                      </a:r>
                      <a:endParaRPr lang="es-ES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Si</a:t>
                      </a:r>
                      <a:endParaRPr lang="es-ES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g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2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3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gm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4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ntonces</a:t>
                      </a:r>
                      <a:endParaRPr lang="es-ES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m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5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pm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6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7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m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8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pm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9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1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2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1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3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2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4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3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5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4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6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7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m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8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m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19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2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21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g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22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g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23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0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gm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24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p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umn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  <a:tr h="1673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25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Si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y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dgp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ntonces</a:t>
                      </a:r>
                      <a:endParaRPr lang="es-ES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 err="1">
                          <a:effectLst/>
                        </a:rPr>
                        <a:t>umpn</a:t>
                      </a:r>
                      <a:endParaRPr lang="es-ES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646" marR="5864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081419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CIÓN Y FUNCIONAMIENTO-FUZZY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866595039"/>
              </p:ext>
            </p:extLst>
          </p:nvPr>
        </p:nvGraphicFramePr>
        <p:xfrm>
          <a:off x="7270060" y="2816574"/>
          <a:ext cx="4076813" cy="15621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Imagen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1172" y="2047725"/>
            <a:ext cx="6180586" cy="3580018"/>
          </a:xfrm>
          <a:prstGeom prst="rect">
            <a:avLst/>
          </a:prstGeom>
          <a:ln w="88900" cap="sq" cmpd="thickThin">
            <a:solidFill>
              <a:schemeClr val="accent4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59452397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3" grpId="0">
        <p:bldAsOne/>
      </p:bldGraphic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7: CONTROL- PID-FUZZY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Diagrama 8"/>
              <p:cNvGraphicFramePr/>
              <p:nvPr>
                <p:extLst>
                  <p:ext uri="{D42A27DB-BD31-4B8C-83A1-F6EECF244321}">
                    <p14:modId xmlns:p14="http://schemas.microsoft.com/office/powerpoint/2010/main" val="3038044250"/>
                  </p:ext>
                </p:extLst>
              </p:nvPr>
            </p:nvGraphicFramePr>
            <p:xfrm>
              <a:off x="942110" y="1918577"/>
              <a:ext cx="10307780" cy="4531976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9" name="Diagrama 8"/>
              <p:cNvGraphicFramePr/>
              <p:nvPr>
                <p:extLst>
                  <p:ext uri="{D42A27DB-BD31-4B8C-83A1-F6EECF244321}">
                    <p14:modId xmlns:p14="http://schemas.microsoft.com/office/powerpoint/2010/main" val="3038044250"/>
                  </p:ext>
                </p:extLst>
              </p:nvPr>
            </p:nvGraphicFramePr>
            <p:xfrm>
              <a:off x="942110" y="1918577"/>
              <a:ext cx="10307780" cy="4531976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409509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3211308F-6F82-4B23-B125-F5F0DF95EC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>
                                            <p:graphicEl>
                                              <a:dgm id="{3211308F-6F82-4B23-B125-F5F0DF95EC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>
                                            <p:graphicEl>
                                              <a:dgm id="{3211308F-6F82-4B23-B125-F5F0DF95EC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>
                                            <p:graphicEl>
                                              <a:dgm id="{3211308F-6F82-4B23-B125-F5F0DF95EC4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B4D696A9-BB74-4798-83F9-2B2A45569A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>
                                            <p:graphicEl>
                                              <a:dgm id="{B4D696A9-BB74-4798-83F9-2B2A45569A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>
                                            <p:graphicEl>
                                              <a:dgm id="{B4D696A9-BB74-4798-83F9-2B2A45569A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>
                                            <p:graphicEl>
                                              <a:dgm id="{B4D696A9-BB74-4798-83F9-2B2A45569AC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E62377F-2F68-45BC-89BA-3725387692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>
                                            <p:graphicEl>
                                              <a:dgm id="{0E62377F-2F68-45BC-89BA-3725387692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>
                                            <p:graphicEl>
                                              <a:dgm id="{0E62377F-2F68-45BC-89BA-3725387692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>
                                            <p:graphicEl>
                                              <a:dgm id="{0E62377F-2F68-45BC-89BA-3725387692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F1D35D0B-A8E6-481B-9AEE-4DA75D8EC5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>
                                            <p:graphicEl>
                                              <a:dgm id="{F1D35D0B-A8E6-481B-9AEE-4DA75D8EC5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>
                                            <p:graphicEl>
                                              <a:dgm id="{F1D35D0B-A8E6-481B-9AEE-4DA75D8EC5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>
                                            <p:graphicEl>
                                              <a:dgm id="{F1D35D0B-A8E6-481B-9AEE-4DA75D8EC51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5FAB15A-AA46-48DD-9F4A-C16D1A2486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">
                                            <p:graphicEl>
                                              <a:dgm id="{75FAB15A-AA46-48DD-9F4A-C16D1A2486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>
                                            <p:graphicEl>
                                              <a:dgm id="{75FAB15A-AA46-48DD-9F4A-C16D1A2486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>
                                            <p:graphicEl>
                                              <a:dgm id="{75FAB15A-AA46-48DD-9F4A-C16D1A24863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B9033F5-387C-4183-9C1B-8C6ED7675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">
                                            <p:graphicEl>
                                              <a:dgm id="{1B9033F5-387C-4183-9C1B-8C6ED7675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">
                                            <p:graphicEl>
                                              <a:dgm id="{1B9033F5-387C-4183-9C1B-8C6ED7675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>
                                            <p:graphicEl>
                                              <a:dgm id="{1B9033F5-387C-4183-9C1B-8C6ED7675EB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3C6177D8-7651-4CDC-BAA4-942BE5DAFA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">
                                            <p:graphicEl>
                                              <a:dgm id="{3C6177D8-7651-4CDC-BAA4-942BE5DAFA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">
                                            <p:graphicEl>
                                              <a:dgm id="{3C6177D8-7651-4CDC-BAA4-942BE5DAFA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>
                                            <p:graphicEl>
                                              <a:dgm id="{3C6177D8-7651-4CDC-BAA4-942BE5DAFA2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9" grpId="0">
        <p:bldSub>
          <a:bldDgm bld="lvlOne"/>
        </p:bldSub>
      </p:bldGraphic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7: CONTROL- PID-FUZZY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4219826"/>
              </p:ext>
            </p:extLst>
          </p:nvPr>
        </p:nvGraphicFramePr>
        <p:xfrm>
          <a:off x="551299" y="2047725"/>
          <a:ext cx="5190490" cy="1597981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2607310"/>
                <a:gridCol w="2583180"/>
              </a:tblGrid>
              <a:tr h="12763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Variables de entrada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276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Error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omenclatura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76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Error grande negativ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gdneg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76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Error pequeño negativ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err="1">
                          <a:effectLst/>
                        </a:rPr>
                        <a:t>pqneg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76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Error cer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cer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76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Error pequeño positiv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qpos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763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Error grande positivo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err="1">
                          <a:effectLst/>
                        </a:rPr>
                        <a:t>gdpos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5906208"/>
              </p:ext>
            </p:extLst>
          </p:nvPr>
        </p:nvGraphicFramePr>
        <p:xfrm>
          <a:off x="6266580" y="2047724"/>
          <a:ext cx="5198745" cy="1597981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2853690"/>
                <a:gridCol w="2345055"/>
              </a:tblGrid>
              <a:tr h="17081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Variable De Salida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Acción De Control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Nomenclatura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A.C  grande negativa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err="1">
                          <a:effectLst/>
                        </a:rPr>
                        <a:t>ugn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.C  pequeña negativa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err="1">
                          <a:effectLst/>
                        </a:rPr>
                        <a:t>upn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.C cer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u0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.C pequeña positiva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err="1">
                          <a:effectLst/>
                        </a:rPr>
                        <a:t>upp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081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A.C  grande positiva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err="1">
                          <a:effectLst/>
                        </a:rPr>
                        <a:t>ugp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4737384"/>
              </p:ext>
            </p:extLst>
          </p:nvPr>
        </p:nvGraphicFramePr>
        <p:xfrm>
          <a:off x="2896233" y="4059355"/>
          <a:ext cx="5790566" cy="1621008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540045"/>
                <a:gridCol w="1068011"/>
                <a:gridCol w="1204444"/>
                <a:gridCol w="1609477"/>
                <a:gridCol w="1368589"/>
              </a:tblGrid>
              <a:tr h="270168">
                <a:tc gridSpan="5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Reglas de control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7016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i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gdneg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ntonces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ugp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6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i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pqneg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ntonces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upp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6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3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i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cero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entonces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u0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6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i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pqpos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ntonces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ugn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016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i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gdpos</a:t>
                      </a:r>
                      <a:endParaRPr lang="es-E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entonces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 err="1">
                          <a:effectLst/>
                        </a:rPr>
                        <a:t>upn</a:t>
                      </a:r>
                      <a:endParaRPr lang="es-E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488880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CIÓN Y FUNCIONAMIENTO PID-FUZZY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088580121"/>
              </p:ext>
            </p:extLst>
          </p:nvPr>
        </p:nvGraphicFramePr>
        <p:xfrm>
          <a:off x="7036731" y="2792361"/>
          <a:ext cx="4116178" cy="17476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5" name="Imagen 14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8590" y="2047725"/>
            <a:ext cx="5455227" cy="3417918"/>
          </a:xfrm>
          <a:prstGeom prst="rect">
            <a:avLst/>
          </a:prstGeom>
          <a:ln w="889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39500263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3" grpId="0">
        <p:bldAsOne/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685523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TIVOS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501030356"/>
              </p:ext>
            </p:extLst>
          </p:nvPr>
        </p:nvGraphicFramePr>
        <p:xfrm>
          <a:off x="2366817" y="1675630"/>
          <a:ext cx="7830127" cy="4060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898457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4E06B1D-C1C9-4056-8F18-51657B6F39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2" dur="500"/>
                                        <p:tgtEl>
                                          <p:spTgt spid="5">
                                            <p:graphicEl>
                                              <a:dgm id="{94E06B1D-C1C9-4056-8F18-51657B6F39D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F75B56A-61DA-486C-9B5D-6A5EBFC6E5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7" dur="500"/>
                                        <p:tgtEl>
                                          <p:spTgt spid="5">
                                            <p:graphicEl>
                                              <a:dgm id="{EF75B56A-61DA-486C-9B5D-6A5EBFC6E54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7F021A8-E9A6-4474-80D2-E79DF2DFBC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2" dur="500"/>
                                        <p:tgtEl>
                                          <p:spTgt spid="5">
                                            <p:graphicEl>
                                              <a:dgm id="{37F021A8-E9A6-4474-80D2-E79DF2DFBCA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5" grpId="0">
        <p:bldSub>
          <a:bldDgm bld="lvlOne"/>
        </p:bldSub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7: CONTROL- LQR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Marcador de contenido 2"/>
              <p:cNvSpPr txBox="1">
                <a:spLocks/>
              </p:cNvSpPr>
              <p:nvPr/>
            </p:nvSpPr>
            <p:spPr>
              <a:xfrm>
                <a:off x="425918" y="1666699"/>
                <a:ext cx="11340163" cy="1783083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74000">
                    <a:schemeClr val="accent3">
                      <a:lumMod val="45000"/>
                      <a:lumOff val="55000"/>
                    </a:schemeClr>
                  </a:gs>
                  <a:gs pos="83000">
                    <a:schemeClr val="accent3">
                      <a:lumMod val="45000"/>
                      <a:lumOff val="55000"/>
                    </a:schemeClr>
                  </a:gs>
                  <a:gs pos="100000">
                    <a:schemeClr val="accent3">
                      <a:lumMod val="30000"/>
                      <a:lumOff val="70000"/>
                    </a:schemeClr>
                  </a:gs>
                </a:gsLst>
                <a:lin ang="5400000" scaled="1"/>
                <a:tileRect/>
              </a:gradFill>
              <a:ln>
                <a:solidFill>
                  <a:schemeClr val="tx1"/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just">
                  <a:buNone/>
                </a:pPr>
                <a:r>
                  <a:rPr lang="es-ES" sz="2000" dirty="0" smtClean="0"/>
                  <a:t> </a:t>
                </a:r>
                <a:endParaRPr lang="es-ES" sz="14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s-EC" sz="1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d>
                                    <m:d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  <m:sSup>
                                        <m:sSup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e>
                                        <m:sup>
                                          <m:r>
                                            <a:rPr lang="es-EC" sz="160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d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num>
                                <m:den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d>
                                    <m:d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𝑀</m:t>
                                          </m:r>
                                          <m:r>
                                            <a:rPr lang="es-EC" sz="1600"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</m:d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𝑀𝑚</m:t>
                                      </m:r>
                                      <m:sSup>
                                        <m:sSup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e>
                                        <m:sup>
                                          <m:r>
                                            <a:rPr lang="es-EC" sz="160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p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𝑔</m:t>
                                  </m:r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  <m:sup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d>
                                    <m:d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𝑀</m:t>
                                          </m:r>
                                          <m:r>
                                            <a:rPr lang="es-EC" sz="1600"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</m:d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𝑀𝑚</m:t>
                                      </m:r>
                                      <m:sSup>
                                        <m:sSup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e>
                                        <m:sup>
                                          <m:r>
                                            <a:rPr lang="es-EC" sz="160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d>
                                </m:den>
                              </m:f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𝑚𝑙𝑏</m:t>
                                  </m:r>
                                </m:num>
                                <m:den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d>
                                    <m:d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𝑀</m:t>
                                          </m:r>
                                          <m:r>
                                            <a:rPr lang="es-EC" sz="1600"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</m:d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𝑀𝑚</m:t>
                                      </m:r>
                                      <m:sSup>
                                        <m:sSup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e>
                                        <m:sup>
                                          <m:r>
                                            <a:rPr lang="es-EC" sz="160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d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𝑚𝑔𝑙</m:t>
                                  </m:r>
                                  <m:d>
                                    <m:d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𝑀</m:t>
                                      </m:r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</m:d>
                                </m:num>
                                <m:den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d>
                                    <m:d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𝑀</m:t>
                                          </m:r>
                                          <m:r>
                                            <a:rPr lang="es-EC" sz="1600"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</m:d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𝑀𝑚</m:t>
                                      </m:r>
                                      <m:sSup>
                                        <m:sSupPr>
                                          <m:ctrlPr>
                                            <a:rPr lang="es-E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s-EC" sz="1600" i="1">
                                              <a:latin typeface="Cambria Math" panose="02040503050406030204" pitchFamily="18" charset="0"/>
                                            </a:rPr>
                                            <m:t>𝑙</m:t>
                                          </m:r>
                                        </m:e>
                                        <m:sup>
                                          <m:r>
                                            <a:rPr lang="es-EC" sz="160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d>
                                </m:den>
                              </m:f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s-EC" sz="1600">
                        <a:latin typeface="Cambria Math" panose="02040503050406030204" pitchFamily="18" charset="0"/>
                      </a:rPr>
                      <m:t> </m:t>
                    </m:r>
                    <m:r>
                      <a:rPr lang="es-ES" sz="1600" b="0" i="0">
                        <a:latin typeface="Cambria Math" panose="02040503050406030204" pitchFamily="18" charset="0"/>
                      </a:rPr>
                      <m:t>                    </m:t>
                    </m:r>
                  </m:oMath>
                </a14:m>
                <a:r>
                  <a:rPr lang="es-ES" sz="1600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C" sz="1600">
                        <a:latin typeface="Cambria Math" panose="02040503050406030204" pitchFamily="18" charset="0"/>
                      </a:rPr>
                      <m:t>B</m:t>
                    </m:r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sz="160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es-EC" sz="160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  <m:sup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 sz="160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es-EC" sz="160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𝑀</m:t>
                                      </m:r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</m:d>
                                  <m:r>
                                    <a:rPr lang="es-EC" sz="160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𝑀𝑚</m:t>
                                  </m:r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  <m:sup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 sz="160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s-E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𝑚𝑙</m:t>
                                  </m:r>
                                </m:num>
                                <m:den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es-EC" sz="160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d>
                                    <m:d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𝑀</m:t>
                                      </m:r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</m:d>
                                  <m:r>
                                    <a:rPr lang="es-EC" sz="160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s-EC" sz="1600" i="1">
                                      <a:latin typeface="Cambria Math" panose="02040503050406030204" pitchFamily="18" charset="0"/>
                                    </a:rPr>
                                    <m:t>𝑀𝑚</m:t>
                                  </m:r>
                                  <m:sSup>
                                    <m:sSupPr>
                                      <m:ctrlPr>
                                        <a:rPr lang="es-E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s-EC" sz="1600" i="1">
                                          <a:latin typeface="Cambria Math" panose="02040503050406030204" pitchFamily="18" charset="0"/>
                                        </a:rPr>
                                        <m:t>𝑙</m:t>
                                      </m:r>
                                    </m:e>
                                    <m:sup>
                                      <m:r>
                                        <a:rPr lang="es-EC" sz="16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s-EC" sz="160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s-ES" sz="1800" dirty="0" smtClean="0"/>
                  <a:t>          </a:t>
                </a:r>
                <a14:m>
                  <m:oMath xmlns:m="http://schemas.openxmlformats.org/officeDocument/2006/math">
                    <m:r>
                      <a:rPr lang="es-EC" sz="160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s-ES" sz="1600" dirty="0" smtClean="0"/>
                  <a:t>             </a:t>
                </a:r>
                <a14:m>
                  <m:oMath xmlns:m="http://schemas.openxmlformats.org/officeDocument/2006/math">
                    <m:r>
                      <a:rPr lang="es-EC" sz="160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s-ES" sz="1200" dirty="0"/>
              </a:p>
              <a:p>
                <a:pPr marL="0" indent="0">
                  <a:buNone/>
                </a:pPr>
                <a:endParaRPr lang="es-ES" sz="1500" dirty="0" smtClean="0"/>
              </a:p>
            </p:txBody>
          </p:sp>
        </mc:Choice>
        <mc:Fallback xmlns="">
          <p:sp>
            <p:nvSpPr>
              <p:cNvPr id="14" name="Marcador de contenido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918" y="1666699"/>
                <a:ext cx="11340163" cy="178308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dondear rectángulo de esquina diagonal 7"/>
              <p:cNvSpPr/>
              <p:nvPr/>
            </p:nvSpPr>
            <p:spPr>
              <a:xfrm>
                <a:off x="1066800" y="3920534"/>
                <a:ext cx="2493819" cy="2023065"/>
              </a:xfrm>
              <a:prstGeom prst="round2DiagRect">
                <a:avLst/>
              </a:prstGeom>
              <a:gradFill flip="none" rotWithShape="1">
                <a:gsLst>
                  <a:gs pos="0">
                    <a:schemeClr val="accent4">
                      <a:lumMod val="5000"/>
                      <a:lumOff val="95000"/>
                    </a:schemeClr>
                  </a:gs>
                  <a:gs pos="74000">
                    <a:schemeClr val="accent4">
                      <a:lumMod val="45000"/>
                      <a:lumOff val="55000"/>
                    </a:schemeClr>
                  </a:gs>
                  <a:gs pos="83000">
                    <a:schemeClr val="accent4">
                      <a:lumMod val="45000"/>
                      <a:lumOff val="55000"/>
                    </a:schemeClr>
                  </a:gs>
                  <a:gs pos="100000">
                    <a:schemeClr val="accent4">
                      <a:lumMod val="30000"/>
                      <a:lumOff val="70000"/>
                    </a:schemeClr>
                  </a:gs>
                </a:gsLst>
                <a:lin ang="5400000" scaled="1"/>
                <a:tileRect/>
              </a:gradFill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s-ES" dirty="0" smtClean="0">
                    <a:solidFill>
                      <a:schemeClr val="tx1"/>
                    </a:solidFill>
                  </a:rPr>
                  <a:t>Dond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5</m:t>
                      </m:r>
                    </m:oMath>
                  </m:oMathPara>
                </a14:m>
                <a:endParaRPr lang="es-ES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3</m:t>
                      </m:r>
                    </m:oMath>
                  </m:oMathPara>
                </a14:m>
                <a:endParaRPr lang="es-ES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1</m:t>
                      </m:r>
                    </m:oMath>
                  </m:oMathPara>
                </a14:m>
                <a:endParaRPr lang="es-ES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3.0250</m:t>
                      </m:r>
                      <m:sSup>
                        <m:sSupPr>
                          <m:ctrlPr>
                            <a:rPr lang="es-E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s-MX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s-MX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4</m:t>
                          </m:r>
                        </m:sup>
                      </m:sSup>
                    </m:oMath>
                  </m:oMathPara>
                </a14:m>
                <a:endParaRPr lang="es-ES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9.8</m:t>
                      </m:r>
                    </m:oMath>
                  </m:oMathPara>
                </a14:m>
                <a:endParaRPr lang="es-ES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</m:t>
                      </m:r>
                      <m:r>
                        <a:rPr lang="es-MX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0.110</m:t>
                      </m:r>
                    </m:oMath>
                  </m:oMathPara>
                </a14:m>
                <a:endParaRPr lang="es-E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Redondear rectángulo de esquina diagonal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920534"/>
                <a:ext cx="2493819" cy="2023065"/>
              </a:xfrm>
              <a:prstGeom prst="round2Diag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Marcador de contenido 2"/>
              <p:cNvSpPr txBox="1">
                <a:spLocks/>
              </p:cNvSpPr>
              <p:nvPr/>
            </p:nvSpPr>
            <p:spPr>
              <a:xfrm>
                <a:off x="4558835" y="3781987"/>
                <a:ext cx="6150728" cy="2497973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2">
                      <a:lumMod val="5000"/>
                      <a:lumOff val="95000"/>
                    </a:schemeClr>
                  </a:gs>
                  <a:gs pos="74000">
                    <a:schemeClr val="accent2">
                      <a:lumMod val="45000"/>
                      <a:lumOff val="55000"/>
                    </a:schemeClr>
                  </a:gs>
                  <a:gs pos="83000">
                    <a:schemeClr val="accent2">
                      <a:lumMod val="45000"/>
                      <a:lumOff val="55000"/>
                    </a:schemeClr>
                  </a:gs>
                  <a:gs pos="100000">
                    <a:schemeClr val="accent2">
                      <a:lumMod val="30000"/>
                      <a:lumOff val="70000"/>
                    </a:schemeClr>
                  </a:gs>
                </a:gsLst>
                <a:lin ang="5400000" scaled="1"/>
                <a:tileRect/>
              </a:gradFill>
              <a:ln>
                <a:solidFill>
                  <a:schemeClr val="accent2"/>
                </a:solidFill>
              </a:ln>
              <a:scene3d>
                <a:camera prst="perspectiveLeft"/>
                <a:lightRig rig="threePt" dir="t"/>
              </a:scene3d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None/>
                </a:pPr>
                <a:endParaRPr lang="es-EC" sz="1600" i="1" dirty="0" smtClean="0">
                  <a:latin typeface="Cambria Math" panose="02040503050406030204" pitchFamily="18" charset="0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s-EC" sz="1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−0.0989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7.1588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.4262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73.0957</m:t>
                              </m:r>
                            </m:e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s-EC" sz="1600" dirty="0"/>
                  <a:t> 	</a:t>
                </a: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   </m:t>
                    </m:r>
                    <m:r>
                      <m:rPr>
                        <m:sty m:val="p"/>
                      </m:rPr>
                      <a:rPr lang="es-EC" sz="1600">
                        <a:latin typeface="Cambria Math" panose="02040503050406030204" pitchFamily="18" charset="0"/>
                      </a:rPr>
                      <m:t>B</m:t>
                    </m:r>
                    <m:r>
                      <a:rPr lang="es-EC" sz="160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0.9889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>
                                  <a:latin typeface="Cambria Math" panose="02040503050406030204" pitchFamily="18" charset="0"/>
                                </a:rPr>
                                <m:t>4.262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s-EC" sz="1600" dirty="0"/>
                  <a:t> </a:t>
                </a:r>
                <a:endParaRPr lang="es-ES" sz="1600" i="1" dirty="0" smtClean="0">
                  <a:latin typeface="Cambria Math" panose="02040503050406030204" pitchFamily="18" charset="0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600" i="1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es-ES" sz="1600" b="0" i="1" smtClean="0">
                          <a:latin typeface="Cambria Math" panose="02040503050406030204" pitchFamily="18" charset="0"/>
                        </a:rPr>
                        <m:t>           </m:t>
                      </m:r>
                    </m:oMath>
                  </m:oMathPara>
                </a14:m>
                <a:endParaRPr lang="es-ES" sz="1600" b="0" i="1" dirty="0" smtClean="0">
                  <a:latin typeface="Cambria Math" panose="02040503050406030204" pitchFamily="18" charset="0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s-EC" sz="1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4"/>
                                  <m:mcJc m:val="center"/>
                                </m:mcPr>
                              </m:mc>
                            </m:mcs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s-EC" sz="1600" dirty="0"/>
                  <a:t> </a:t>
                </a:r>
                <a14:m>
                  <m:oMath xmlns:m="http://schemas.openxmlformats.org/officeDocument/2006/math">
                    <m:r>
                      <a:rPr lang="es-EC" sz="1600" i="1">
                        <a:latin typeface="Cambria Math" panose="02040503050406030204" pitchFamily="18" charset="0"/>
                      </a:rPr>
                      <m:t>  </m:t>
                    </m:r>
                    <m:r>
                      <a:rPr lang="es-ES" sz="1600" b="0" i="1">
                        <a:latin typeface="Cambria Math" panose="02040503050406030204" pitchFamily="18" charset="0"/>
                      </a:rPr>
                      <m:t>               </m:t>
                    </m:r>
                    <m:r>
                      <a:rPr lang="es-EC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s-EC" sz="16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s-EC" sz="1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s-E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s-E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s-EC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s-ES" sz="1600" dirty="0" smtClean="0"/>
              </a:p>
              <a:p>
                <a:pPr marL="0" indent="0" algn="ctr">
                  <a:buNone/>
                </a:pPr>
                <a:endParaRPr lang="es-ES" sz="1600" dirty="0"/>
              </a:p>
              <a:p>
                <a:pPr marL="0" indent="0">
                  <a:buNone/>
                </a:pPr>
                <a:endParaRPr lang="es-ES" sz="1500" dirty="0" smtClean="0"/>
              </a:p>
              <a:p>
                <a:pPr marL="0" indent="0" algn="ctr">
                  <a:buNone/>
                </a:pPr>
                <a:endParaRPr lang="es-ES" sz="1500" dirty="0" smtClean="0"/>
              </a:p>
              <a:p>
                <a:pPr marL="0" indent="0">
                  <a:buNone/>
                </a:pPr>
                <a:endParaRPr lang="es-ES" sz="1500" dirty="0" smtClean="0"/>
              </a:p>
            </p:txBody>
          </p:sp>
        </mc:Choice>
        <mc:Fallback xmlns="">
          <p:sp>
            <p:nvSpPr>
              <p:cNvPr id="11" name="Marcador de contenido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8835" y="3781987"/>
                <a:ext cx="6150728" cy="249797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>
                <a:solidFill>
                  <a:schemeClr val="accent2"/>
                </a:solidFill>
              </a:ln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540423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4" grpId="0" animBg="1"/>
      <p:bldP spid="8" grpId="0" animBg="1"/>
      <p:bldP spid="1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ULO 7: CONTROL- LQR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Diagrama 12"/>
              <p:cNvGraphicFramePr/>
              <p:nvPr>
                <p:extLst>
                  <p:ext uri="{D42A27DB-BD31-4B8C-83A1-F6EECF244321}">
                    <p14:modId xmlns:p14="http://schemas.microsoft.com/office/powerpoint/2010/main" val="2329182032"/>
                  </p:ext>
                </p:extLst>
              </p:nvPr>
            </p:nvGraphicFramePr>
            <p:xfrm>
              <a:off x="731981" y="1445331"/>
              <a:ext cx="10517910" cy="5052451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13" name="Diagrama 12"/>
              <p:cNvGraphicFramePr/>
              <p:nvPr>
                <p:extLst>
                  <p:ext uri="{D42A27DB-BD31-4B8C-83A1-F6EECF244321}">
                    <p14:modId xmlns:p14="http://schemas.microsoft.com/office/powerpoint/2010/main" val="2329182032"/>
                  </p:ext>
                </p:extLst>
              </p:nvPr>
            </p:nvGraphicFramePr>
            <p:xfrm>
              <a:off x="731981" y="1445331"/>
              <a:ext cx="10517910" cy="5052451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9094764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D16C3156-D716-4E26-8AC4-9D38299438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3">
                                            <p:graphicEl>
                                              <a:dgm id="{D16C3156-D716-4E26-8AC4-9D38299438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0D8F51DC-CF99-4CD4-B84B-03EA40F7637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3">
                                            <p:graphicEl>
                                              <a:dgm id="{0D8F51DC-CF99-4CD4-B84B-03EA40F7637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53965CC3-283B-4D06-B321-3B49BE38D3C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13">
                                            <p:graphicEl>
                                              <a:dgm id="{53965CC3-283B-4D06-B321-3B49BE38D3C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2972AC49-BC86-4109-B75C-7D791DD64F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3">
                                            <p:graphicEl>
                                              <a:dgm id="{2972AC49-BC86-4109-B75C-7D791DD64FB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97224977-4C12-4ECE-8996-AED10F8D12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3">
                                            <p:graphicEl>
                                              <a:dgm id="{97224977-4C12-4ECE-8996-AED10F8D12C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13" grpId="0">
        <p:bldSub>
          <a:bldDgm bld="one"/>
        </p:bldSub>
      </p:bldGraphic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CIÓN Y FUNCIONAMIENTO LQR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315208" y="2377437"/>
            <a:ext cx="11046211" cy="9096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0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464131959"/>
              </p:ext>
            </p:extLst>
          </p:nvPr>
        </p:nvGraphicFramePr>
        <p:xfrm>
          <a:off x="7327804" y="2753130"/>
          <a:ext cx="3797396" cy="18261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3" name="Imagen 12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342" y="1881052"/>
            <a:ext cx="5655839" cy="3813166"/>
          </a:xfrm>
          <a:prstGeom prst="rect">
            <a:avLst/>
          </a:prstGeom>
          <a:ln w="88900" cap="sq" cmpd="thickThin">
            <a:solidFill>
              <a:schemeClr val="accent2">
                <a:lumMod val="50000"/>
              </a:schemeClr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3336890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3" grpId="0">
        <p:bldAsOne/>
      </p:bldGraphic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RACIÓN DE RESULTADOS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315208" y="2377437"/>
            <a:ext cx="11046211" cy="9096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0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8146098"/>
              </p:ext>
            </p:extLst>
          </p:nvPr>
        </p:nvGraphicFramePr>
        <p:xfrm>
          <a:off x="662136" y="2377437"/>
          <a:ext cx="4699574" cy="2078889"/>
        </p:xfrm>
        <a:graphic>
          <a:graphicData uri="http://schemas.openxmlformats.org/drawingml/2006/table">
            <a:tbl>
              <a:tblPr firstRow="1" firstCol="1" bandRow="1">
                <a:tableStyleId>{EB9631B5-78F2-41C9-869B-9F39066F8104}</a:tableStyleId>
              </a:tblPr>
              <a:tblGrid>
                <a:gridCol w="1538040"/>
                <a:gridCol w="756502"/>
                <a:gridCol w="756502"/>
                <a:gridCol w="894196"/>
                <a:gridCol w="754334"/>
              </a:tblGrid>
              <a:tr h="3096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ID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UZZY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ID-FUZZY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LQR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empo de subida (s)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0489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478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086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029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05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empo de establecimiento (s)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6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449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8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07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obrepico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1.385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1.52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1.17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1.008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5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empo sobrepico (s)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124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106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31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0.0039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05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Estabilidad en lazo cerrado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Estable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Estable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>
                          <a:effectLst/>
                        </a:rPr>
                        <a:t>Estable</a:t>
                      </a:r>
                      <a:endParaRPr lang="es-ES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cap="all" dirty="0">
                          <a:effectLst/>
                        </a:rPr>
                        <a:t>Estable</a:t>
                      </a:r>
                      <a:endParaRPr lang="es-E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477070885"/>
              </p:ext>
            </p:extLst>
          </p:nvPr>
        </p:nvGraphicFramePr>
        <p:xfrm>
          <a:off x="6071179" y="1915448"/>
          <a:ext cx="4915476" cy="31691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34739243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chart seriesIdx="0" categoryIdx="0" bldStep="ptIn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2" dur="500"/>
                                        <p:tgtEl>
                                          <p:spTgt spid="11">
                                            <p:graphicEl>
                                              <a:chart seriesIdx="0" categoryIdx="0" bldStep="ptIn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chart seriesIdx="0" categoryIdx="1" bldStep="ptIn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7" dur="500"/>
                                        <p:tgtEl>
                                          <p:spTgt spid="11">
                                            <p:graphicEl>
                                              <a:chart seriesIdx="0" categoryIdx="1" bldStep="ptIn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chart seriesIdx="0" categoryIdx="2" bldStep="ptIn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2" dur="500"/>
                                        <p:tgtEl>
                                          <p:spTgt spid="11">
                                            <p:graphicEl>
                                              <a:chart seriesIdx="0" categoryIdx="2" bldStep="ptIn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chart seriesIdx="0" categoryIdx="3" bldStep="ptIn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7" dur="500"/>
                                        <p:tgtEl>
                                          <p:spTgt spid="11">
                                            <p:graphicEl>
                                              <a:chart seriesIdx="0" categoryIdx="3" bldStep="ptIn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11" grpId="0">
        <p:bldSub>
          <a:bldChart bld="categoryEl"/>
        </p:bldSub>
      </p:bldGraphic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27" t="5591" r="21364" b="10571"/>
          <a:stretch/>
        </p:blipFill>
        <p:spPr>
          <a:xfrm>
            <a:off x="4433405" y="2628797"/>
            <a:ext cx="3103468" cy="2461652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graphicFrame>
        <p:nvGraphicFramePr>
          <p:cNvPr id="11" name="Diagrama 10"/>
          <p:cNvGraphicFramePr/>
          <p:nvPr>
            <p:extLst>
              <p:ext uri="{D42A27DB-BD31-4B8C-83A1-F6EECF244321}">
                <p14:modId xmlns:p14="http://schemas.microsoft.com/office/powerpoint/2010/main" val="1483182594"/>
              </p:ext>
            </p:extLst>
          </p:nvPr>
        </p:nvGraphicFramePr>
        <p:xfrm>
          <a:off x="2181365" y="1334494"/>
          <a:ext cx="7607548" cy="50502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r>
              <a:rPr lang="es-EC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MEN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0783990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F49102FC-5C24-4F42-8717-585E98C01A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2" dur="2000"/>
                                        <p:tgtEl>
                                          <p:spTgt spid="11">
                                            <p:graphicEl>
                                              <a:dgm id="{F49102FC-5C24-4F42-8717-585E98C01AC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3C994B63-A5D8-42BF-BB92-76D5ADEA5D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7" dur="2000"/>
                                        <p:tgtEl>
                                          <p:spTgt spid="11">
                                            <p:graphicEl>
                                              <a:dgm id="{3C994B63-A5D8-42BF-BB92-76D5ADEA5D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20414174-5CE2-4C5E-94FD-5C5CA3BB48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20" dur="2000"/>
                                        <p:tgtEl>
                                          <p:spTgt spid="11">
                                            <p:graphicEl>
                                              <a:dgm id="{20414174-5CE2-4C5E-94FD-5C5CA3BB485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250336CD-F382-4878-BBAB-2B68F81BDB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25" dur="2000"/>
                                        <p:tgtEl>
                                          <p:spTgt spid="11">
                                            <p:graphicEl>
                                              <a:dgm id="{250336CD-F382-4878-BBAB-2B68F81BDB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AD8FACCD-9637-417E-9696-623CA9B58A2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28" dur="2000"/>
                                        <p:tgtEl>
                                          <p:spTgt spid="11">
                                            <p:graphicEl>
                                              <a:dgm id="{AD8FACCD-9637-417E-9696-623CA9B58A2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6215DF47-EC5D-45F0-AFD7-035DED2B30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33" dur="2000"/>
                                        <p:tgtEl>
                                          <p:spTgt spid="11">
                                            <p:graphicEl>
                                              <a:dgm id="{6215DF47-EC5D-45F0-AFD7-035DED2B30C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681A6592-43AC-43D0-BD33-7CA436FFBB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36" dur="2000"/>
                                        <p:tgtEl>
                                          <p:spTgt spid="11">
                                            <p:graphicEl>
                                              <a:dgm id="{681A6592-43AC-43D0-BD33-7CA436FFBB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CA2D85F2-3CA5-40E1-B4EC-5A3F1199630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41" dur="2000"/>
                                        <p:tgtEl>
                                          <p:spTgt spid="11">
                                            <p:graphicEl>
                                              <a:dgm id="{CA2D85F2-3CA5-40E1-B4EC-5A3F1199630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A4BFB59F-7A19-4184-8C00-62D8A10FEF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44" dur="2000"/>
                                        <p:tgtEl>
                                          <p:spTgt spid="11">
                                            <p:graphicEl>
                                              <a:dgm id="{A4BFB59F-7A19-4184-8C00-62D8A10FEF7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15F53122-D25B-4348-B254-CEA2375E93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49" dur="2000"/>
                                        <p:tgtEl>
                                          <p:spTgt spid="11">
                                            <p:graphicEl>
                                              <a:dgm id="{15F53122-D25B-4348-B254-CEA2375E936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F9D58286-2EB7-49F1-8926-486610CE8C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52" dur="2000"/>
                                        <p:tgtEl>
                                          <p:spTgt spid="11">
                                            <p:graphicEl>
                                              <a:dgm id="{F9D58286-2EB7-49F1-8926-486610CE8C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AD15A1B9-E1F0-4808-BFD7-3D085D8DC1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57" dur="2000"/>
                                        <p:tgtEl>
                                          <p:spTgt spid="11">
                                            <p:graphicEl>
                                              <a:dgm id="{AD15A1B9-E1F0-4808-BFD7-3D085D8DC10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5629E535-4A0C-474D-BC1B-C218A2B454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60" dur="2000"/>
                                        <p:tgtEl>
                                          <p:spTgt spid="11">
                                            <p:graphicEl>
                                              <a:dgm id="{5629E535-4A0C-474D-BC1B-C218A2B4543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1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7E1A8B0C-7514-45BA-9126-CB1054EA350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63" dur="2000"/>
                                        <p:tgtEl>
                                          <p:spTgt spid="11">
                                            <p:graphicEl>
                                              <a:dgm id="{7E1A8B0C-7514-45BA-9126-CB1054EA350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7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Sub>
          <a:bldDgm bld="one"/>
        </p:bldSub>
      </p:bldGraphic>
      <p:bldP spid="6" grpId="0"/>
      <p:bldP spid="6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 Y FUNCIONAMIENTO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" t="6504" r="11281" b="11220"/>
          <a:stretch/>
        </p:blipFill>
        <p:spPr>
          <a:xfrm>
            <a:off x="730844" y="1767090"/>
            <a:ext cx="2566505" cy="1420844"/>
          </a:xfrm>
          <a:prstGeom prst="rect">
            <a:avLst/>
          </a:prstGeom>
          <a:ln w="88900" cap="sq" cmpd="thickThin">
            <a:solidFill>
              <a:srgbClr val="FF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439" b="25203"/>
          <a:stretch/>
        </p:blipFill>
        <p:spPr>
          <a:xfrm>
            <a:off x="3816938" y="3847171"/>
            <a:ext cx="1686917" cy="1570189"/>
          </a:xfrm>
          <a:prstGeom prst="rect">
            <a:avLst/>
          </a:prstGeom>
          <a:ln w="88900" cap="sq" cmpd="thickThin">
            <a:solidFill>
              <a:schemeClr val="accent3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02" t="29593" r="17317" b="22927"/>
          <a:stretch/>
        </p:blipFill>
        <p:spPr>
          <a:xfrm>
            <a:off x="7891909" y="1775330"/>
            <a:ext cx="3222340" cy="1404363"/>
          </a:xfrm>
          <a:prstGeom prst="rect">
            <a:avLst/>
          </a:prstGeom>
          <a:ln w="88900" cap="sq" cmpd="thickThin">
            <a:solidFill>
              <a:srgbClr val="00B0F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3" name="Imagen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21" t="13510" r="25470" b="12101"/>
          <a:stretch/>
        </p:blipFill>
        <p:spPr>
          <a:xfrm>
            <a:off x="3821846" y="1767090"/>
            <a:ext cx="1544138" cy="1448483"/>
          </a:xfrm>
          <a:prstGeom prst="rect">
            <a:avLst/>
          </a:prstGeom>
          <a:ln w="88900" cap="sq" cmpd="thickThin">
            <a:solidFill>
              <a:srgbClr val="FFFF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5" name="Imagen 14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00" t="22439" r="32683" b="23902"/>
          <a:stretch/>
        </p:blipFill>
        <p:spPr>
          <a:xfrm>
            <a:off x="9064007" y="3973047"/>
            <a:ext cx="2050242" cy="1380775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20" name="Imagen 19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05" t="14634" r="15121" b="6016"/>
          <a:stretch/>
        </p:blipFill>
        <p:spPr>
          <a:xfrm>
            <a:off x="841489" y="3907949"/>
            <a:ext cx="2439848" cy="1510972"/>
          </a:xfrm>
          <a:prstGeom prst="rect">
            <a:avLst/>
          </a:prstGeom>
          <a:ln w="88900" cap="sq" cmpd="thickThin">
            <a:solidFill>
              <a:srgbClr val="7030A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21" name="Imagen 20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14" t="30864" r="41098" b="24583"/>
          <a:stretch/>
        </p:blipFill>
        <p:spPr>
          <a:xfrm>
            <a:off x="5890481" y="1725326"/>
            <a:ext cx="1633424" cy="1462608"/>
          </a:xfrm>
          <a:prstGeom prst="rect">
            <a:avLst/>
          </a:prstGeom>
          <a:ln w="88900" cap="sq" cmpd="thickThin">
            <a:solidFill>
              <a:srgbClr val="92D05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29" t="18336" r="7555" b="12934"/>
          <a:stretch/>
        </p:blipFill>
        <p:spPr>
          <a:xfrm>
            <a:off x="5890481" y="3936647"/>
            <a:ext cx="2797094" cy="1362138"/>
          </a:xfrm>
          <a:prstGeom prst="rect">
            <a:avLst/>
          </a:prstGeom>
          <a:ln w="88900" cap="sq" cmpd="thickThin">
            <a:solidFill>
              <a:srgbClr val="00B05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1000693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TRUCCIÓN Y FUNCIONAMIENTO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6050746" y="3711930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1" t="24065" r="7622" b="16423"/>
          <a:stretch/>
        </p:blipFill>
        <p:spPr>
          <a:xfrm>
            <a:off x="661740" y="1738182"/>
            <a:ext cx="3521852" cy="1401085"/>
          </a:xfrm>
          <a:prstGeom prst="rect">
            <a:avLst/>
          </a:prstGeom>
          <a:ln w="88900" cap="sq" cmpd="thickThin">
            <a:solidFill>
              <a:srgbClr val="C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93" t="14959" r="16585" b="14471"/>
          <a:stretch/>
        </p:blipFill>
        <p:spPr>
          <a:xfrm>
            <a:off x="4655877" y="1663197"/>
            <a:ext cx="2544592" cy="1551057"/>
          </a:xfrm>
          <a:prstGeom prst="rect">
            <a:avLst/>
          </a:prstGeom>
          <a:ln w="88900" cap="sq" cmpd="thickThin">
            <a:solidFill>
              <a:srgbClr val="FFC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3" name="Imagen 1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44" r="20060" b="19350"/>
          <a:stretch/>
        </p:blipFill>
        <p:spPr>
          <a:xfrm>
            <a:off x="940269" y="3840782"/>
            <a:ext cx="2659995" cy="1656216"/>
          </a:xfrm>
          <a:prstGeom prst="rect">
            <a:avLst/>
          </a:prstGeom>
          <a:ln w="88900" cap="sq" cmpd="thickThin">
            <a:solidFill>
              <a:srgbClr val="00B0F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5" name="Imagen 1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41" r="13842"/>
          <a:stretch/>
        </p:blipFill>
        <p:spPr>
          <a:xfrm>
            <a:off x="4655877" y="3840782"/>
            <a:ext cx="2422734" cy="1821492"/>
          </a:xfrm>
          <a:prstGeom prst="rect">
            <a:avLst/>
          </a:prstGeom>
          <a:ln w="88900" cap="sq" cmpd="thickThin">
            <a:solidFill>
              <a:srgbClr val="FF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8" name="Imagen 17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55" b="25656"/>
          <a:stretch/>
        </p:blipFill>
        <p:spPr>
          <a:xfrm>
            <a:off x="7732443" y="1562811"/>
            <a:ext cx="3532216" cy="4325876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159787061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315208" y="2377437"/>
            <a:ext cx="11046211" cy="9096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0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4277254598"/>
                  </p:ext>
                </p:extLst>
              </p:nvPr>
            </p:nvGraphicFramePr>
            <p:xfrm>
              <a:off x="926064" y="1705191"/>
              <a:ext cx="10435355" cy="3922040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4277254598"/>
                  </p:ext>
                </p:extLst>
              </p:nvPr>
            </p:nvGraphicFramePr>
            <p:xfrm>
              <a:off x="926064" y="1705191"/>
              <a:ext cx="10435355" cy="3922040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8946413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12A0842D-27F9-48B5-90AE-4996294BA5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graphicEl>
                                              <a:dgm id="{12A0842D-27F9-48B5-90AE-4996294BA55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graphicEl>
                                              <a:dgm id="{12A0842D-27F9-48B5-90AE-4996294BA5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graphicEl>
                                              <a:dgm id="{12A0842D-27F9-48B5-90AE-4996294BA55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B8E75B82-620E-4F89-8488-D416893368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graphicEl>
                                              <a:dgm id="{B8E75B82-620E-4F89-8488-D416893368B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graphicEl>
                                              <a:dgm id="{B8E75B82-620E-4F89-8488-D416893368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graphicEl>
                                              <a:dgm id="{B8E75B82-620E-4F89-8488-D416893368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329B8656-836C-4EF1-97AA-5E631D4DD23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graphicEl>
                                              <a:dgm id="{329B8656-836C-4EF1-97AA-5E631D4DD23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graphicEl>
                                              <a:dgm id="{329B8656-836C-4EF1-97AA-5E631D4DD23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graphicEl>
                                              <a:dgm id="{329B8656-836C-4EF1-97AA-5E631D4DD23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3" grpId="0">
        <p:bldSub>
          <a:bldDgm bld="lvlOne"/>
        </p:bldSub>
      </p:bldGraphic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315208" y="2377437"/>
            <a:ext cx="11046211" cy="9096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0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1121407921"/>
              </p:ext>
            </p:extLst>
          </p:nvPr>
        </p:nvGraphicFramePr>
        <p:xfrm>
          <a:off x="1001628" y="1909179"/>
          <a:ext cx="10188744" cy="38377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1395659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FF4B9DF-E54E-4DC3-A937-DE90C0C4A8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>
                                            <p:graphicEl>
                                              <a:dgm id="{7FF4B9DF-E54E-4DC3-A937-DE90C0C4A8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graphicEl>
                                              <a:dgm id="{7FF4B9DF-E54E-4DC3-A937-DE90C0C4A8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graphicEl>
                                              <a:dgm id="{7FF4B9DF-E54E-4DC3-A937-DE90C0C4A8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>
                                            <p:graphicEl>
                                              <a:dgm id="{7FF4B9DF-E54E-4DC3-A937-DE90C0C4A8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E4AD6C06-8FB5-420A-B58D-F6E46C47E6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>
                                            <p:graphicEl>
                                              <a:dgm id="{E4AD6C06-8FB5-420A-B58D-F6E46C47E6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>
                                            <p:graphicEl>
                                              <a:dgm id="{E4AD6C06-8FB5-420A-B58D-F6E46C47E6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>
                                            <p:graphicEl>
                                              <a:dgm id="{E4AD6C06-8FB5-420A-B58D-F6E46C47E6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">
                                            <p:graphicEl>
                                              <a:dgm id="{E4AD6C06-8FB5-420A-B58D-F6E46C47E6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578E81C7-18D2-4CA5-AFE8-324D711777B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>
                                            <p:graphicEl>
                                              <a:dgm id="{578E81C7-18D2-4CA5-AFE8-324D711777B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>
                                            <p:graphicEl>
                                              <a:dgm id="{578E81C7-18D2-4CA5-AFE8-324D711777B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graphicEl>
                                              <a:dgm id="{578E81C7-18D2-4CA5-AFE8-324D711777B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>
                                            <p:graphicEl>
                                              <a:dgm id="{578E81C7-18D2-4CA5-AFE8-324D711777B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8" grpId="0">
        <p:bldSub>
          <a:bldDgm bld="lvlOne"/>
        </p:bldSub>
      </p:bldGraphic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OMENDACIONES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315208" y="2377437"/>
            <a:ext cx="11046211" cy="9096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0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765222660"/>
              </p:ext>
            </p:extLst>
          </p:nvPr>
        </p:nvGraphicFramePr>
        <p:xfrm>
          <a:off x="1341120" y="1939634"/>
          <a:ext cx="9507100" cy="37684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6720602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8E6823EE-0A1E-413E-BA7C-845E380D588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graphicEl>
                                              <a:dgm id="{8E6823EE-0A1E-413E-BA7C-845E380D588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graphicEl>
                                              <a:dgm id="{8E6823EE-0A1E-413E-BA7C-845E380D588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graphicEl>
                                              <a:dgm id="{8E6823EE-0A1E-413E-BA7C-845E380D588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7559B098-F6C7-4AB7-BF3A-4F0EAE48933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graphicEl>
                                              <a:dgm id="{7559B098-F6C7-4AB7-BF3A-4F0EAE48933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graphicEl>
                                              <a:dgm id="{7559B098-F6C7-4AB7-BF3A-4F0EAE48933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graphicEl>
                                              <a:dgm id="{7559B098-F6C7-4AB7-BF3A-4F0EAE48933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B9EC7421-8680-4171-98DE-6F6B7518E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graphicEl>
                                              <a:dgm id="{B9EC7421-8680-4171-98DE-6F6B7518E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graphicEl>
                                              <a:dgm id="{B9EC7421-8680-4171-98DE-6F6B7518EEB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graphicEl>
                                              <a:dgm id="{B9EC7421-8680-4171-98DE-6F6B7518EEB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6CD3662-F186-456C-A302-EE17A38647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graphicEl>
                                              <a:dgm id="{C6CD3662-F186-456C-A302-EE17A38647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graphicEl>
                                              <a:dgm id="{C6CD3662-F186-456C-A302-EE17A38647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graphicEl>
                                              <a:dgm id="{C6CD3662-F186-456C-A302-EE17A38647E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3" grpId="0">
        <p:bldSub>
          <a:bldDgm bld="lvlOn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CANCE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1546497398"/>
              </p:ext>
            </p:extLst>
          </p:nvPr>
        </p:nvGraphicFramePr>
        <p:xfrm>
          <a:off x="4835235" y="1334494"/>
          <a:ext cx="7747461" cy="50096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27" t="5591" r="21364" b="10571"/>
          <a:stretch/>
        </p:blipFill>
        <p:spPr>
          <a:xfrm>
            <a:off x="540327" y="1565563"/>
            <a:ext cx="5292436" cy="4197928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</p:spTree>
    <p:extLst>
      <p:ext uri="{BB962C8B-B14F-4D97-AF65-F5344CB8AC3E}">
        <p14:creationId xmlns:p14="http://schemas.microsoft.com/office/powerpoint/2010/main" val="409748746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4C59F864-B297-42F8-AE09-ACD6D3BD87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2">
                                            <p:graphicEl>
                                              <a:dgm id="{4C59F864-B297-42F8-AE09-ACD6D3BD87E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9F027567-3127-4352-BB21-048B1FE9751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2000"/>
                                        <p:tgtEl>
                                          <p:spTgt spid="2">
                                            <p:graphicEl>
                                              <a:dgm id="{9F027567-3127-4352-BB21-048B1FE9751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FF96D817-32C6-4273-9B69-567DBDC478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2000"/>
                                        <p:tgtEl>
                                          <p:spTgt spid="2">
                                            <p:graphicEl>
                                              <a:dgm id="{FF96D817-32C6-4273-9B69-567DBDC478F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FF463CB-460F-44A6-B594-94724F9A2EB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2000"/>
                                        <p:tgtEl>
                                          <p:spTgt spid="2">
                                            <p:graphicEl>
                                              <a:dgm id="{2FF463CB-460F-44A6-B594-94724F9A2EB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CEB42178-3460-4099-A776-D6B1468B9F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2000"/>
                                        <p:tgtEl>
                                          <p:spTgt spid="2">
                                            <p:graphicEl>
                                              <a:dgm id="{CEB42178-3460-4099-A776-D6B1468B9FA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6032DD96-A31D-4A46-974F-E3A47DBCAE9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2000"/>
                                        <p:tgtEl>
                                          <p:spTgt spid="2">
                                            <p:graphicEl>
                                              <a:dgm id="{6032DD96-A31D-4A46-974F-E3A47DBCAE9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AE53A328-6A38-40EC-B219-618E99974F0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2000"/>
                                        <p:tgtEl>
                                          <p:spTgt spid="2">
                                            <p:graphicEl>
                                              <a:dgm id="{AE53A328-6A38-40EC-B219-618E99974F0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E52B9920-5B47-439E-B59C-4D1A31B066D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2000"/>
                                        <p:tgtEl>
                                          <p:spTgt spid="2">
                                            <p:graphicEl>
                                              <a:dgm id="{E52B9920-5B47-439E-B59C-4D1A31B066D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408D16B0-0449-439C-91E2-8859921649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2000"/>
                                        <p:tgtEl>
                                          <p:spTgt spid="2">
                                            <p:graphicEl>
                                              <a:dgm id="{408D16B0-0449-439C-91E2-8859921649C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8C85E3A8-174B-4BF5-9A52-520341F84F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2000"/>
                                        <p:tgtEl>
                                          <p:spTgt spid="2">
                                            <p:graphicEl>
                                              <a:dgm id="{8C85E3A8-174B-4BF5-9A52-520341F84FC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2" grpId="0">
        <p:bldSub>
          <a:bldDgm bld="one"/>
        </p:bldSub>
      </p:bldGraphic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3377738" y="567457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CIAS POR SU ATENCIÓN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Marcador de contenido 2"/>
          <p:cNvSpPr txBox="1">
            <a:spLocks/>
          </p:cNvSpPr>
          <p:nvPr/>
        </p:nvSpPr>
        <p:spPr>
          <a:xfrm>
            <a:off x="509736" y="2331718"/>
            <a:ext cx="7987493" cy="45262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s-ES" sz="1500" dirty="0" smtClean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315208" y="2377437"/>
            <a:ext cx="11046211" cy="9096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0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83560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ORÍA DE CONTROL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Marcador de contenido 2"/>
          <p:cNvSpPr>
            <a:spLocks noGrp="1"/>
          </p:cNvSpPr>
          <p:nvPr>
            <p:ph idx="1"/>
          </p:nvPr>
        </p:nvSpPr>
        <p:spPr>
          <a:xfrm>
            <a:off x="1341120" y="1681298"/>
            <a:ext cx="9509760" cy="4343400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None/>
            </a:pPr>
            <a:r>
              <a:rPr lang="es-EC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STEMAS DE CONTROL</a:t>
            </a:r>
            <a:endParaRPr lang="es-EC" sz="2400" dirty="0" smtClean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None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8219" y="2537459"/>
            <a:ext cx="15451597" cy="59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575018"/>
              </p:ext>
            </p:extLst>
          </p:nvPr>
        </p:nvGraphicFramePr>
        <p:xfrm>
          <a:off x="998219" y="2763812"/>
          <a:ext cx="9655926" cy="232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3" imgW="4769315" imgH="1147488" progId="Visio.Drawing.11">
                  <p:embed/>
                </p:oleObj>
              </mc:Choice>
              <mc:Fallback>
                <p:oleObj name="Visio" r:id="rId3" imgW="4769315" imgH="11474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219" y="2763812"/>
                        <a:ext cx="9655926" cy="2327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48647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ORÍA DE CONTROL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Marcador de contenido 2"/>
          <p:cNvSpPr>
            <a:spLocks noGrp="1"/>
          </p:cNvSpPr>
          <p:nvPr>
            <p:ph idx="1"/>
          </p:nvPr>
        </p:nvSpPr>
        <p:spPr>
          <a:xfrm>
            <a:off x="1341120" y="1681298"/>
            <a:ext cx="9509760" cy="4343400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None/>
            </a:pPr>
            <a:r>
              <a:rPr lang="es-EC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STEMAS DE CONTROL</a:t>
            </a:r>
            <a:endParaRPr lang="es-EC" sz="2400" dirty="0" smtClean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  <a:buNone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buClr>
                <a:schemeClr val="tx2">
                  <a:lumMod val="50000"/>
                </a:schemeClr>
              </a:buClr>
              <a:buSzPct val="100000"/>
            </a:pPr>
            <a:endParaRPr lang="es-EC" sz="240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8219" y="2537459"/>
            <a:ext cx="15451597" cy="59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057783"/>
              </p:ext>
            </p:extLst>
          </p:nvPr>
        </p:nvGraphicFramePr>
        <p:xfrm>
          <a:off x="762692" y="2261802"/>
          <a:ext cx="10351916" cy="3182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" name="Visio" r:id="rId3" imgW="10025334" imgH="3085341" progId="Visio.Drawing.11">
                  <p:embed/>
                </p:oleObj>
              </mc:Choice>
              <mc:Fallback>
                <p:oleObj name="Visio" r:id="rId3" imgW="10025334" imgH="30853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692" y="2261802"/>
                        <a:ext cx="10351916" cy="3182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27958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O DE UN PÉNDULO INVERTIDO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395" y="4449752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9" name="Diagrama 18"/>
              <p:cNvGraphicFramePr/>
              <p:nvPr>
                <p:extLst>
                  <p:ext uri="{D42A27DB-BD31-4B8C-83A1-F6EECF244321}">
                    <p14:modId xmlns:p14="http://schemas.microsoft.com/office/powerpoint/2010/main" val="4282979941"/>
                  </p:ext>
                </p:extLst>
              </p:nvPr>
            </p:nvGraphicFramePr>
            <p:xfrm>
              <a:off x="773044" y="1607397"/>
              <a:ext cx="10239513" cy="456272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>
          <p:graphicFrame>
            <p:nvGraphicFramePr>
              <p:cNvPr id="19" name="Diagrama 18"/>
              <p:cNvGraphicFramePr/>
              <p:nvPr>
                <p:extLst>
                  <p:ext uri="{D42A27DB-BD31-4B8C-83A1-F6EECF244321}">
                    <p14:modId xmlns:p14="http://schemas.microsoft.com/office/powerpoint/2010/main" val="4282979941"/>
                  </p:ext>
                </p:extLst>
              </p:nvPr>
            </p:nvGraphicFramePr>
            <p:xfrm>
              <a:off x="773044" y="1607397"/>
              <a:ext cx="10239513" cy="456272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3" r:qs="rId4" r:cs="rId5"/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Diagrama 19"/>
              <p:cNvGraphicFramePr/>
              <p:nvPr>
                <p:extLst>
                  <p:ext uri="{D42A27DB-BD31-4B8C-83A1-F6EECF244321}">
                    <p14:modId xmlns:p14="http://schemas.microsoft.com/office/powerpoint/2010/main" val="1300127144"/>
                  </p:ext>
                </p:extLst>
              </p:nvPr>
            </p:nvGraphicFramePr>
            <p:xfrm>
              <a:off x="8043831" y="1607397"/>
              <a:ext cx="3259672" cy="179865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p:graphicFrame>
        </mc:Choice>
        <mc:Fallback xmlns="">
          <p:graphicFrame>
            <p:nvGraphicFramePr>
              <p:cNvPr id="20" name="Diagrama 19"/>
              <p:cNvGraphicFramePr/>
              <p:nvPr>
                <p:extLst>
                  <p:ext uri="{D42A27DB-BD31-4B8C-83A1-F6EECF244321}">
                    <p14:modId xmlns:p14="http://schemas.microsoft.com/office/powerpoint/2010/main" val="1300127144"/>
                  </p:ext>
                </p:extLst>
              </p:nvPr>
            </p:nvGraphicFramePr>
            <p:xfrm>
              <a:off x="8043831" y="1607397"/>
              <a:ext cx="3259672" cy="179865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9259594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graphicEl>
                                              <a:dgm id="{28FE9007-69AC-4E65-B9B4-35F58D3E3F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9">
                                            <p:graphicEl>
                                              <a:dgm id="{28FE9007-69AC-4E65-B9B4-35F58D3E3FA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graphicEl>
                                              <a:dgm id="{0B24F9C6-EB72-4CE0-AE38-A436F5AA95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19">
                                            <p:graphicEl>
                                              <a:dgm id="{0B24F9C6-EB72-4CE0-AE38-A436F5AA95F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graphicEl>
                                              <a:dgm id="{7A86A8B1-F47A-46AC-A44D-81201B88E8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19">
                                            <p:graphicEl>
                                              <a:dgm id="{7A86A8B1-F47A-46AC-A44D-81201B88E8B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graphicEl>
                                              <a:dgm id="{B63158D4-C65D-4D4B-8D28-C1DD9BFD27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19">
                                            <p:graphicEl>
                                              <a:dgm id="{B63158D4-C65D-4D4B-8D28-C1DD9BFD273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19" grpId="0">
        <p:bldSub>
          <a:bldDgm bld="lvlOne"/>
        </p:bldSub>
      </p:bldGraphic>
      <p:bldGraphic spid="20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1341120" y="713232"/>
            <a:ext cx="9509760" cy="6212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ADOR PID</a:t>
            </a:r>
            <a:endParaRPr lang="es-EC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8219" y="2537459"/>
            <a:ext cx="15451597" cy="59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1660" y="2285999"/>
            <a:ext cx="174220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44395" y="4449752"/>
            <a:ext cx="168567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Diagrama 7"/>
              <p:cNvGraphicFramePr/>
              <p:nvPr>
                <p:extLst>
                  <p:ext uri="{D42A27DB-BD31-4B8C-83A1-F6EECF244321}">
                    <p14:modId xmlns:p14="http://schemas.microsoft.com/office/powerpoint/2010/main" val="1894472300"/>
                  </p:ext>
                </p:extLst>
              </p:nvPr>
            </p:nvGraphicFramePr>
            <p:xfrm>
              <a:off x="998219" y="1473039"/>
              <a:ext cx="4792981" cy="4888976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" r:lo="rId4" r:qs="rId5" r:cs="rId6"/>
              </a:graphicData>
            </a:graphic>
          </p:graphicFrame>
        </mc:Choice>
        <mc:Fallback xmlns="">
          <p:graphicFrame>
            <p:nvGraphicFramePr>
              <p:cNvPr id="8" name="Diagrama 7"/>
              <p:cNvGraphicFramePr/>
              <p:nvPr>
                <p:extLst>
                  <p:ext uri="{D42A27DB-BD31-4B8C-83A1-F6EECF244321}">
                    <p14:modId xmlns:p14="http://schemas.microsoft.com/office/powerpoint/2010/main" val="1894472300"/>
                  </p:ext>
                </p:extLst>
              </p:nvPr>
            </p:nvGraphicFramePr>
            <p:xfrm>
              <a:off x="998219" y="1473039"/>
              <a:ext cx="4792981" cy="4888976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p:graphicFrame>
        </mc:Fallback>
      </mc:AlternateContent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704003"/>
              </p:ext>
            </p:extLst>
          </p:nvPr>
        </p:nvGraphicFramePr>
        <p:xfrm>
          <a:off x="5583381" y="1683838"/>
          <a:ext cx="7367290" cy="1707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" name="Visio" r:id="rId12" imgW="5602083" imgH="1313497" progId="Visio.Drawing.11">
                  <p:embed/>
                </p:oleObj>
              </mc:Choice>
              <mc:Fallback>
                <p:oleObj name="Visio" r:id="rId12" imgW="5602083" imgH="13134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3381" y="1683838"/>
                        <a:ext cx="7367290" cy="1707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14"/>
          <a:srcRect t="9618" r="81490" b="64132"/>
          <a:stretch/>
        </p:blipFill>
        <p:spPr>
          <a:xfrm>
            <a:off x="7243980" y="3661538"/>
            <a:ext cx="3387004" cy="2700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61312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4863755F-2BDB-481C-893F-D0B761F8B6D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graphicEl>
                                              <a:dgm id="{4863755F-2BDB-481C-893F-D0B761F8B6D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graphicEl>
                                              <a:dgm id="{4863755F-2BDB-481C-893F-D0B761F8B6D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graphicEl>
                                              <a:dgm id="{4863755F-2BDB-481C-893F-D0B761F8B6D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6D799CA-3237-4230-9269-C1845FB812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>
                                            <p:graphicEl>
                                              <a:dgm id="{76D799CA-3237-4230-9269-C1845FB8122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>
                                            <p:graphicEl>
                                              <a:dgm id="{76D799CA-3237-4230-9269-C1845FB812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>
                                            <p:graphicEl>
                                              <a:dgm id="{76D799CA-3237-4230-9269-C1845FB812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AA70F5EB-A153-4407-A39B-3F43BC0A1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">
                                            <p:graphicEl>
                                              <a:dgm id="{AA70F5EB-A153-4407-A39B-3F43BC0A1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">
                                            <p:graphicEl>
                                              <a:dgm id="{AA70F5EB-A153-4407-A39B-3F43BC0A1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>
                                            <p:graphicEl>
                                              <a:dgm id="{AA70F5EB-A153-4407-A39B-3F43BC0A1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88ED2C9-48CF-45D5-BC72-26B601EBED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8">
                                            <p:graphicEl>
                                              <a:dgm id="{C88ED2C9-48CF-45D5-BC72-26B601EBEDF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>
                                            <p:graphicEl>
                                              <a:dgm id="{C88ED2C9-48CF-45D5-BC72-26B601EBED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graphicEl>
                                              <a:dgm id="{C88ED2C9-48CF-45D5-BC72-26B601EBED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511A2E97-6AB1-4DA4-88FD-485ACC9F48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8">
                                            <p:graphicEl>
                                              <a:dgm id="{511A2E97-6AB1-4DA4-88FD-485ACC9F489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graphicEl>
                                              <a:dgm id="{511A2E97-6AB1-4DA4-88FD-485ACC9F48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">
                                            <p:graphicEl>
                                              <a:dgm id="{511A2E97-6AB1-4DA4-88FD-485ACC9F48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A534F089-B896-4DDD-9610-F7BBAEB312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">
                                            <p:graphicEl>
                                              <a:dgm id="{A534F089-B896-4DDD-9610-F7BBAEB312F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>
                                            <p:graphicEl>
                                              <a:dgm id="{A534F089-B896-4DDD-9610-F7BBAEB312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>
                                            <p:graphicEl>
                                              <a:dgm id="{A534F089-B896-4DDD-9610-F7BBAEB312F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8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8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Graphic spid="8" grpId="0">
        <p:bldSub>
          <a:bldDgm bld="lvlOne"/>
        </p:bldSub>
      </p:bldGraphic>
    </p:bldLst>
  </p:timing>
</p:sld>
</file>

<file path=ppt/theme/theme1.xml><?xml version="1.0" encoding="utf-8"?>
<a:theme xmlns:a="http://schemas.openxmlformats.org/drawingml/2006/main" name="Base">
  <a:themeElements>
    <a:clrScheme name="Base">
      <a:dk1>
        <a:srgbClr val="000000"/>
      </a:dk1>
      <a:lt1>
        <a:srgbClr val="FFFFFF"/>
      </a:lt1>
      <a:dk2>
        <a:srgbClr val="565349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18183"/>
      </a:accent6>
      <a:hlink>
        <a:srgbClr val="F59E00"/>
      </a:hlink>
      <a:folHlink>
        <a:srgbClr val="B2B2B2"/>
      </a:folHlink>
    </a:clrScheme>
    <a:fontScheme name="Base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e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ACC63D00-1EE0-4159-BF5A-6FF02000B71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ase</Template>
  <TotalTime>14208</TotalTime>
  <Words>2378</Words>
  <Application>Microsoft Office PowerPoint</Application>
  <PresentationFormat>Panorámica</PresentationFormat>
  <Paragraphs>1135</Paragraphs>
  <Slides>5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0</vt:i4>
      </vt:variant>
    </vt:vector>
  </HeadingPairs>
  <TitlesOfParts>
    <vt:vector size="57" baseType="lpstr">
      <vt:lpstr>Arial</vt:lpstr>
      <vt:lpstr>Calibri</vt:lpstr>
      <vt:lpstr>Cambria Math</vt:lpstr>
      <vt:lpstr>Corbel</vt:lpstr>
      <vt:lpstr>Times New Roman</vt:lpstr>
      <vt:lpstr>Base</vt:lpstr>
      <vt:lpstr>Visio</vt:lpstr>
      <vt:lpstr>Presentación de PowerPoint</vt:lpstr>
      <vt:lpstr>ANTECEDENTES</vt:lpstr>
      <vt:lpstr>OBJETIVOS</vt:lpstr>
      <vt:lpstr>OBJETIVOS</vt:lpstr>
      <vt:lpstr>ALCANCE</vt:lpstr>
      <vt:lpstr>TEORÍA DE CONTROL</vt:lpstr>
      <vt:lpstr>TEORÍA DE CONTROL</vt:lpstr>
      <vt:lpstr>MODELO DE UN PÉNDULO INVERTIDO</vt:lpstr>
      <vt:lpstr>CONTROLADOR PID</vt:lpstr>
      <vt:lpstr>CONTROLADOR LQR</vt:lpstr>
      <vt:lpstr>CONTROLADOR FUZZY</vt:lpstr>
      <vt:lpstr>SENSORES EN UN PÉNDULO INVERTIDO</vt:lpstr>
      <vt:lpstr>METODOLOGÍA DE DISEÑO</vt:lpstr>
      <vt:lpstr>CASA DE LA CALIDAD (QFD)</vt:lpstr>
      <vt:lpstr>DEFINICIÓN DE LA ESTRUCTURA FUNCIONAL</vt:lpstr>
      <vt:lpstr>MÓDULO 1: BASE</vt:lpstr>
      <vt:lpstr>MÓDULO 1: BASE</vt:lpstr>
      <vt:lpstr>MÓDULO 2: TRACCIÓN</vt:lpstr>
      <vt:lpstr>MÓDULO 2: TRACCIÓN</vt:lpstr>
      <vt:lpstr>MÓDULO 2: TRACCIÓN</vt:lpstr>
      <vt:lpstr>MÓDULO 3: POTENCIA</vt:lpstr>
      <vt:lpstr>MÓDULO 3: POTENCIA</vt:lpstr>
      <vt:lpstr>MÓDULO 4: ENERGÍA</vt:lpstr>
      <vt:lpstr>MÓDULO 4: ENERGÍA</vt:lpstr>
      <vt:lpstr>MÓDULO 4: ENERGÍA</vt:lpstr>
      <vt:lpstr>MÓDULO 5: POSICIONAMIENTO ANGULAR</vt:lpstr>
      <vt:lpstr>MÓDULO 5: POSICIONAMIENTO ANGULAR</vt:lpstr>
      <vt:lpstr>MÓDULO 6: ADQUISICIÓN Y MANDO</vt:lpstr>
      <vt:lpstr>MÓDULO 6: ADQUISICIÓN Y MANDO</vt:lpstr>
      <vt:lpstr>MÓDULO 7: CONTROL</vt:lpstr>
      <vt:lpstr>MÓDULO 7: CONTROL- PID</vt:lpstr>
      <vt:lpstr>MÓDULO 7: CONTROL- PID</vt:lpstr>
      <vt:lpstr>EVALUACIÓN Y FUNCIONAMIENTO-PID</vt:lpstr>
      <vt:lpstr>MÓDULO 7: CONTROL- FUZZY</vt:lpstr>
      <vt:lpstr>MÓDULO 7: CONTROL- FUZZY</vt:lpstr>
      <vt:lpstr>EVALUACIÓN Y FUNCIONAMIENTO-FUZZY</vt:lpstr>
      <vt:lpstr>MÓDULO 7: CONTROL- PID-FUZZY</vt:lpstr>
      <vt:lpstr>MÓDULO 7: CONTROL- PID-FUZZY</vt:lpstr>
      <vt:lpstr>EVALUACIÓN Y FUNCIONAMIENTO PID-FUZZY</vt:lpstr>
      <vt:lpstr>MÓDULO 7: CONTROL- LQR</vt:lpstr>
      <vt:lpstr>MÓDULO 7: CONTROL- LQR</vt:lpstr>
      <vt:lpstr>EVALUACIÓN Y FUNCIONAMIENTO LQR</vt:lpstr>
      <vt:lpstr>COMPARACIÓN DE RESULTADOS</vt:lpstr>
      <vt:lpstr>RESUMEN</vt:lpstr>
      <vt:lpstr>CONSTRUCCIÓN Y FUNCIONAMIENTO</vt:lpstr>
      <vt:lpstr>CONSTRUCCIÓN Y FUNCIONAMIENTO</vt:lpstr>
      <vt:lpstr>CONCLUSIONES</vt:lpstr>
      <vt:lpstr>CONCLUSIONES</vt:lpstr>
      <vt:lpstr>RECOMENDACIONES</vt:lpstr>
      <vt:lpstr>GRACIAS POR SU ATENCIÓ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Guido</dc:creator>
  <cp:lastModifiedBy>Guido</cp:lastModifiedBy>
  <cp:revision>194</cp:revision>
  <dcterms:created xsi:type="dcterms:W3CDTF">2016-12-07T16:21:51Z</dcterms:created>
  <dcterms:modified xsi:type="dcterms:W3CDTF">2017-01-24T06:15:02Z</dcterms:modified>
</cp:coreProperties>
</file>